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4F33" w:rsidRPr="00A24F33" w:rsidRDefault="00A24F33" w:rsidP="00A24F33">
      <w:pPr>
        <w:spacing w:after="0" w:line="264" w:lineRule="exact"/>
        <w:ind w:left="1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24F33">
        <w:rPr>
          <w:rFonts w:ascii="Times New Roman" w:eastAsia="Times New Roman" w:hAnsi="Times New Roman" w:cs="Times New Roman"/>
          <w:sz w:val="24"/>
          <w:szCs w:val="24"/>
        </w:rPr>
        <w:t xml:space="preserve">Государственное бюджетное образовательное учреждение высшего профессионального образования «Красноярский государственный медицинский университет имени профессора В.Ф. </w:t>
      </w:r>
      <w:proofErr w:type="spellStart"/>
      <w:r w:rsidRPr="00A24F33">
        <w:rPr>
          <w:rFonts w:ascii="Times New Roman" w:eastAsia="Times New Roman" w:hAnsi="Times New Roman" w:cs="Times New Roman"/>
          <w:sz w:val="24"/>
          <w:szCs w:val="24"/>
        </w:rPr>
        <w:t>Войно-Ясенецкого</w:t>
      </w:r>
      <w:proofErr w:type="spellEnd"/>
      <w:r w:rsidRPr="00A24F33">
        <w:rPr>
          <w:rFonts w:ascii="Times New Roman" w:eastAsia="Times New Roman" w:hAnsi="Times New Roman" w:cs="Times New Roman"/>
          <w:sz w:val="24"/>
          <w:szCs w:val="24"/>
        </w:rPr>
        <w:t>» Министерства здравоохранения</w:t>
      </w:r>
    </w:p>
    <w:p w:rsidR="00A24F33" w:rsidRPr="00A24F33" w:rsidRDefault="00A24F33" w:rsidP="00A24F33">
      <w:pPr>
        <w:spacing w:after="447" w:line="264" w:lineRule="exact"/>
        <w:ind w:right="40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24F33">
        <w:rPr>
          <w:rFonts w:ascii="Times New Roman" w:eastAsia="Times New Roman" w:hAnsi="Times New Roman" w:cs="Times New Roman"/>
          <w:sz w:val="24"/>
          <w:szCs w:val="24"/>
        </w:rPr>
        <w:t xml:space="preserve">Российской Федерации ГБОУ ВПО </w:t>
      </w:r>
      <w:proofErr w:type="spellStart"/>
      <w:r w:rsidRPr="00A24F33">
        <w:rPr>
          <w:rFonts w:ascii="Times New Roman" w:eastAsia="Times New Roman" w:hAnsi="Times New Roman" w:cs="Times New Roman"/>
          <w:sz w:val="24"/>
          <w:szCs w:val="24"/>
        </w:rPr>
        <w:t>КрасГМУ</w:t>
      </w:r>
      <w:proofErr w:type="spellEnd"/>
      <w:r w:rsidRPr="00A24F33">
        <w:rPr>
          <w:rFonts w:ascii="Times New Roman" w:eastAsia="Times New Roman" w:hAnsi="Times New Roman" w:cs="Times New Roman"/>
          <w:sz w:val="24"/>
          <w:szCs w:val="24"/>
        </w:rPr>
        <w:t xml:space="preserve"> им. проф. В.Ф. </w:t>
      </w:r>
      <w:proofErr w:type="spellStart"/>
      <w:r w:rsidRPr="00A24F33">
        <w:rPr>
          <w:rFonts w:ascii="Times New Roman" w:eastAsia="Times New Roman" w:hAnsi="Times New Roman" w:cs="Times New Roman"/>
          <w:sz w:val="24"/>
          <w:szCs w:val="24"/>
        </w:rPr>
        <w:t>Войно-Ясенецкого</w:t>
      </w:r>
      <w:proofErr w:type="spellEnd"/>
      <w:r w:rsidRPr="00A24F33">
        <w:rPr>
          <w:rFonts w:ascii="Times New Roman" w:eastAsia="Times New Roman" w:hAnsi="Times New Roman" w:cs="Times New Roman"/>
          <w:sz w:val="24"/>
          <w:szCs w:val="24"/>
        </w:rPr>
        <w:t xml:space="preserve"> Минздрава России</w:t>
      </w:r>
    </w:p>
    <w:p w:rsidR="00A24F33" w:rsidRPr="00A24F33" w:rsidRDefault="00A24F33" w:rsidP="00A24F33">
      <w:pPr>
        <w:tabs>
          <w:tab w:val="left" w:leader="dot" w:pos="4462"/>
          <w:tab w:val="left" w:leader="dot" w:pos="4539"/>
          <w:tab w:val="left" w:leader="dot" w:pos="5163"/>
          <w:tab w:val="left" w:leader="dot" w:pos="5245"/>
          <w:tab w:val="left" w:leader="dot" w:pos="6469"/>
          <w:tab w:val="left" w:leader="dot" w:pos="6550"/>
          <w:tab w:val="left" w:leader="dot" w:pos="8101"/>
        </w:tabs>
        <w:spacing w:after="2171" w:line="230" w:lineRule="exact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24F33">
        <w:rPr>
          <w:rFonts w:ascii="Times New Roman" w:eastAsia="Times New Roman" w:hAnsi="Times New Roman" w:cs="Times New Roman"/>
          <w:sz w:val="24"/>
          <w:szCs w:val="24"/>
        </w:rPr>
        <w:t>Кафедра экономики и менеджмента</w:t>
      </w:r>
    </w:p>
    <w:p w:rsidR="00A24F33" w:rsidRPr="009A546F" w:rsidRDefault="00790D10" w:rsidP="00A24F33">
      <w:pPr>
        <w:spacing w:after="0" w:line="307" w:lineRule="exact"/>
        <w:ind w:left="120" w:right="400" w:firstLine="22"/>
        <w:jc w:val="center"/>
        <w:rPr>
          <w:rFonts w:ascii="Times New Roman" w:eastAsia="Times New Roman" w:hAnsi="Times New Roman" w:cs="Times New Roman"/>
          <w:b/>
          <w:sz w:val="52"/>
          <w:szCs w:val="52"/>
        </w:rPr>
      </w:pPr>
      <w:r w:rsidRPr="009A546F">
        <w:rPr>
          <w:rFonts w:ascii="Times New Roman" w:eastAsia="Times New Roman" w:hAnsi="Times New Roman" w:cs="Times New Roman"/>
          <w:b/>
          <w:sz w:val="52"/>
          <w:szCs w:val="52"/>
        </w:rPr>
        <w:t>Экономика</w:t>
      </w:r>
    </w:p>
    <w:p w:rsidR="00A24F33" w:rsidRPr="00A24F33" w:rsidRDefault="00A24F33" w:rsidP="00A24F33">
      <w:pPr>
        <w:spacing w:after="0" w:line="307" w:lineRule="exact"/>
        <w:ind w:left="120" w:right="400" w:firstLine="1720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24F33" w:rsidRPr="00A24F33" w:rsidRDefault="00A24F33" w:rsidP="00A24F33">
      <w:pPr>
        <w:spacing w:after="0" w:line="307" w:lineRule="exact"/>
        <w:ind w:left="120" w:right="400" w:firstLine="2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24F33" w:rsidRPr="00A24F33" w:rsidRDefault="00A24F33" w:rsidP="00A24F33">
      <w:pPr>
        <w:spacing w:after="0" w:line="307" w:lineRule="exact"/>
        <w:ind w:left="120" w:right="400" w:firstLine="2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4F33">
        <w:rPr>
          <w:rFonts w:ascii="Times New Roman" w:eastAsia="Times New Roman" w:hAnsi="Times New Roman" w:cs="Times New Roman"/>
          <w:b/>
          <w:sz w:val="28"/>
          <w:szCs w:val="28"/>
        </w:rPr>
        <w:t>СБОРНИК</w:t>
      </w:r>
    </w:p>
    <w:p w:rsidR="00A24F33" w:rsidRPr="00A24F33" w:rsidRDefault="00A24F33" w:rsidP="00A24F33">
      <w:pPr>
        <w:spacing w:after="0" w:line="307" w:lineRule="exact"/>
        <w:ind w:left="120" w:right="400" w:firstLine="2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4F33">
        <w:rPr>
          <w:rFonts w:ascii="Times New Roman" w:eastAsia="Times New Roman" w:hAnsi="Times New Roman" w:cs="Times New Roman"/>
          <w:b/>
          <w:sz w:val="28"/>
          <w:szCs w:val="28"/>
        </w:rPr>
        <w:t xml:space="preserve"> МЕТОДИЧЕСКИХ УКАЗАНИЙ</w:t>
      </w:r>
    </w:p>
    <w:p w:rsidR="00A24F33" w:rsidRPr="00A24F33" w:rsidRDefault="00A24F33" w:rsidP="00A24F33">
      <w:pPr>
        <w:spacing w:after="0" w:line="307" w:lineRule="exact"/>
        <w:ind w:left="120" w:right="400" w:firstLine="2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4F33">
        <w:rPr>
          <w:rFonts w:ascii="Times New Roman" w:eastAsia="Times New Roman" w:hAnsi="Times New Roman" w:cs="Times New Roman"/>
          <w:b/>
          <w:sz w:val="28"/>
          <w:szCs w:val="28"/>
        </w:rPr>
        <w:t xml:space="preserve">ДЛЯ </w:t>
      </w:r>
      <w:proofErr w:type="gramStart"/>
      <w:r w:rsidRPr="00A24F33">
        <w:rPr>
          <w:rFonts w:ascii="Times New Roman" w:eastAsia="Times New Roman" w:hAnsi="Times New Roman" w:cs="Times New Roman"/>
          <w:b/>
          <w:sz w:val="28"/>
          <w:szCs w:val="28"/>
        </w:rPr>
        <w:t>ОБУЧАЮЩИХСЯ</w:t>
      </w:r>
      <w:proofErr w:type="gramEnd"/>
      <w:r w:rsidRPr="00A24F33">
        <w:rPr>
          <w:rFonts w:ascii="Times New Roman" w:eastAsia="Times New Roman" w:hAnsi="Times New Roman" w:cs="Times New Roman"/>
          <w:b/>
          <w:sz w:val="28"/>
          <w:szCs w:val="28"/>
        </w:rPr>
        <w:t xml:space="preserve"> К ВНЕАУДИТОРНОЙ (САМОСТОЯТЕЛЬНОЙ) РАБОТЕ</w:t>
      </w:r>
    </w:p>
    <w:p w:rsidR="00A24F33" w:rsidRPr="00A24F33" w:rsidRDefault="00A24F33" w:rsidP="00A24F33">
      <w:pPr>
        <w:spacing w:after="0" w:line="307" w:lineRule="exact"/>
        <w:ind w:left="120" w:right="400" w:firstLine="2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24F33" w:rsidRPr="00A24F33" w:rsidRDefault="00A24F33" w:rsidP="00A24F33">
      <w:pPr>
        <w:spacing w:after="0" w:line="307" w:lineRule="exact"/>
        <w:ind w:left="120" w:right="400" w:firstLine="2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24F33" w:rsidRPr="00A24F33" w:rsidRDefault="00A24F33" w:rsidP="00A24F33">
      <w:pPr>
        <w:tabs>
          <w:tab w:val="left" w:leader="underscore" w:pos="3703"/>
          <w:tab w:val="left" w:leader="underscore" w:pos="6190"/>
          <w:tab w:val="left" w:leader="underscore" w:pos="7284"/>
        </w:tabs>
        <w:spacing w:after="145" w:line="230" w:lineRule="exact"/>
        <w:ind w:left="120" w:firstLine="2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4F33">
        <w:rPr>
          <w:rFonts w:ascii="Times New Roman" w:eastAsia="Times New Roman" w:hAnsi="Times New Roman" w:cs="Times New Roman"/>
          <w:b/>
          <w:sz w:val="28"/>
          <w:szCs w:val="28"/>
        </w:rPr>
        <w:t xml:space="preserve">для </w:t>
      </w:r>
      <w:r w:rsidR="00790D10" w:rsidRPr="00790D1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пециальности 060101 – Лечебное дело</w:t>
      </w:r>
    </w:p>
    <w:p w:rsidR="00A24F33" w:rsidRPr="00A24F33" w:rsidRDefault="00A24F33" w:rsidP="00A24F33">
      <w:pPr>
        <w:tabs>
          <w:tab w:val="left" w:leader="underscore" w:pos="3703"/>
          <w:tab w:val="left" w:leader="underscore" w:pos="6190"/>
          <w:tab w:val="left" w:leader="underscore" w:pos="7284"/>
        </w:tabs>
        <w:spacing w:after="145" w:line="230" w:lineRule="exact"/>
        <w:ind w:left="120" w:firstLine="2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4F33">
        <w:rPr>
          <w:rFonts w:ascii="Times New Roman" w:eastAsia="Times New Roman" w:hAnsi="Times New Roman" w:cs="Times New Roman"/>
          <w:sz w:val="28"/>
          <w:szCs w:val="28"/>
        </w:rPr>
        <w:t>(очная форма обучения)</w:t>
      </w:r>
    </w:p>
    <w:p w:rsidR="00A24F33" w:rsidRPr="00A24F33" w:rsidRDefault="00A24F33" w:rsidP="00A24F33">
      <w:pPr>
        <w:spacing w:after="12" w:line="270" w:lineRule="exact"/>
        <w:ind w:left="120" w:right="40" w:firstLine="22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12" w:line="270" w:lineRule="exact"/>
        <w:ind w:right="40"/>
        <w:jc w:val="right"/>
        <w:rPr>
          <w:rFonts w:ascii="Times New Roman" w:eastAsia="Times New Roman" w:hAnsi="Times New Roman" w:cs="Times New Roman"/>
          <w:sz w:val="27"/>
          <w:szCs w:val="27"/>
        </w:rPr>
      </w:pPr>
    </w:p>
    <w:p w:rsidR="00A24F33" w:rsidRPr="00A24F33" w:rsidRDefault="00A24F33" w:rsidP="00A24F33">
      <w:pPr>
        <w:spacing w:after="0" w:line="240" w:lineRule="auto"/>
        <w:ind w:left="142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24F33">
        <w:rPr>
          <w:rFonts w:ascii="Times New Roman" w:eastAsia="Times New Roman" w:hAnsi="Times New Roman" w:cs="Times New Roman"/>
          <w:sz w:val="24"/>
          <w:szCs w:val="24"/>
          <w:shd w:val="clear" w:color="auto" w:fill="FFFFFF"/>
        </w:rPr>
        <w:t>Красноярск</w:t>
      </w:r>
    </w:p>
    <w:p w:rsidR="00A24F33" w:rsidRPr="00A24F33" w:rsidRDefault="00A24F33" w:rsidP="00A24F33">
      <w:pPr>
        <w:jc w:val="center"/>
        <w:rPr>
          <w:sz w:val="24"/>
          <w:szCs w:val="24"/>
        </w:rPr>
      </w:pPr>
      <w:r w:rsidRPr="00A24F33">
        <w:rPr>
          <w:rFonts w:ascii="Times New Roman" w:hAnsi="Times New Roman" w:cs="Times New Roman"/>
          <w:sz w:val="24"/>
          <w:szCs w:val="24"/>
          <w:shd w:val="clear" w:color="auto" w:fill="FFFFFF"/>
        </w:rPr>
        <w:t>201</w:t>
      </w:r>
      <w:r w:rsidR="008B62B8">
        <w:rPr>
          <w:rFonts w:ascii="Times New Roman" w:hAnsi="Times New Roman" w:cs="Times New Roman"/>
          <w:sz w:val="24"/>
          <w:szCs w:val="24"/>
          <w:shd w:val="clear" w:color="auto" w:fill="FFFFFF"/>
        </w:rPr>
        <w:t>3</w:t>
      </w:r>
      <w:r w:rsidRPr="00A24F33">
        <w:rPr>
          <w:sz w:val="24"/>
          <w:szCs w:val="24"/>
        </w:rPr>
        <w:br w:type="page"/>
      </w:r>
    </w:p>
    <w:p w:rsidR="00A24F33" w:rsidRPr="00A24F33" w:rsidRDefault="00A24F33" w:rsidP="00A24F33">
      <w:pPr>
        <w:widowControl w:val="0"/>
        <w:tabs>
          <w:tab w:val="center" w:pos="4677"/>
          <w:tab w:val="right" w:pos="9355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УДК </w:t>
      </w: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24F3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</w:t>
      </w:r>
    </w:p>
    <w:p w:rsidR="00A24F33" w:rsidRPr="00A24F33" w:rsidRDefault="00A24F33" w:rsidP="00A24F33">
      <w:pPr>
        <w:widowControl w:val="0"/>
        <w:tabs>
          <w:tab w:val="center" w:pos="4677"/>
          <w:tab w:val="right" w:pos="9355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>ББК</w:t>
      </w: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A24F33" w:rsidRPr="00A24F33" w:rsidRDefault="00A24F33" w:rsidP="00A24F33">
      <w:pPr>
        <w:widowControl w:val="0"/>
        <w:tabs>
          <w:tab w:val="center" w:pos="4677"/>
          <w:tab w:val="right" w:pos="9355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С</w:t>
      </w:r>
    </w:p>
    <w:p w:rsidR="00A24F33" w:rsidRPr="00A24F33" w:rsidRDefault="00A24F33" w:rsidP="00A24F33">
      <w:pPr>
        <w:widowControl w:val="0"/>
        <w:tabs>
          <w:tab w:val="center" w:pos="-5220"/>
          <w:tab w:val="right" w:pos="9355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D7982" w:rsidRPr="003C4C19" w:rsidRDefault="00A24F33" w:rsidP="00BD7982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B62B8">
        <w:rPr>
          <w:rFonts w:ascii="Times New Roman" w:eastAsia="Times New Roman" w:hAnsi="Times New Roman" w:cs="Times New Roman"/>
          <w:sz w:val="28"/>
          <w:szCs w:val="28"/>
          <w:lang w:eastAsia="ru-RU"/>
        </w:rPr>
        <w:t>Экономика</w:t>
      </w: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сб. метод. указаний для обучающихся к внеаудиторной (самостоятельной) работе для </w:t>
      </w:r>
      <w:r w:rsidR="00BD7982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и</w:t>
      </w:r>
      <w:r w:rsidR="00BD7982" w:rsidRPr="003C4C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D7982" w:rsidRPr="00496953">
        <w:rPr>
          <w:rFonts w:ascii="Times New Roman" w:eastAsia="Times New Roman" w:hAnsi="Times New Roman" w:cs="Times New Roman"/>
          <w:sz w:val="28"/>
          <w:szCs w:val="28"/>
          <w:lang w:eastAsia="ru-RU"/>
        </w:rPr>
        <w:t>060101 – Лечебное дело (очная форма обучения)</w:t>
      </w:r>
      <w:r w:rsidR="00BD7982" w:rsidRPr="003C4C19">
        <w:rPr>
          <w:rFonts w:ascii="Times New Roman" w:eastAsia="Times New Roman" w:hAnsi="Times New Roman" w:cs="Times New Roman"/>
          <w:sz w:val="28"/>
          <w:szCs w:val="28"/>
          <w:lang w:eastAsia="ru-RU"/>
        </w:rPr>
        <w:t>/ сост.</w:t>
      </w:r>
      <w:r w:rsidR="00BD798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.Б. Костенко, О.В. </w:t>
      </w:r>
      <w:proofErr w:type="spellStart"/>
      <w:r w:rsidR="00BD7982">
        <w:rPr>
          <w:rFonts w:ascii="Times New Roman" w:eastAsia="Times New Roman" w:hAnsi="Times New Roman" w:cs="Times New Roman"/>
          <w:sz w:val="28"/>
          <w:szCs w:val="28"/>
          <w:lang w:eastAsia="ru-RU"/>
        </w:rPr>
        <w:t>Злаказов</w:t>
      </w:r>
      <w:proofErr w:type="spellEnd"/>
      <w:r w:rsidR="00BD798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Е.Н. </w:t>
      </w:r>
      <w:proofErr w:type="spellStart"/>
      <w:r w:rsidR="00BD7982">
        <w:rPr>
          <w:rFonts w:ascii="Times New Roman" w:eastAsia="Times New Roman" w:hAnsi="Times New Roman" w:cs="Times New Roman"/>
          <w:sz w:val="28"/>
          <w:szCs w:val="28"/>
          <w:lang w:eastAsia="ru-RU"/>
        </w:rPr>
        <w:t>Байдашева</w:t>
      </w:r>
      <w:proofErr w:type="spellEnd"/>
      <w:proofErr w:type="gramStart"/>
      <w:r w:rsidR="00BD798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D7982" w:rsidRPr="003C4C19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="00BD7982" w:rsidRPr="003C4C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Красноярск : тип. </w:t>
      </w:r>
      <w:proofErr w:type="spellStart"/>
      <w:r w:rsidR="00BD7982" w:rsidRPr="003C4C19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сГМУ</w:t>
      </w:r>
      <w:proofErr w:type="spellEnd"/>
      <w:r w:rsidR="00BD7982" w:rsidRPr="003C4C19">
        <w:rPr>
          <w:rFonts w:ascii="Times New Roman" w:eastAsia="Times New Roman" w:hAnsi="Times New Roman" w:cs="Times New Roman"/>
          <w:sz w:val="28"/>
          <w:szCs w:val="28"/>
          <w:lang w:eastAsia="ru-RU"/>
        </w:rPr>
        <w:t>, 2012.– ___с.</w:t>
      </w:r>
    </w:p>
    <w:p w:rsidR="00BD7982" w:rsidRPr="003C4C19" w:rsidRDefault="00BD7982" w:rsidP="00BD7982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</w:p>
    <w:p w:rsidR="00BD7982" w:rsidRPr="003C4C19" w:rsidRDefault="00BD7982" w:rsidP="00BD7982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D7982" w:rsidRDefault="00BD7982" w:rsidP="00BD7982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C4C1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оставители:</w:t>
      </w:r>
      <w:r w:rsidRPr="003C4C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.э.н., доцент Костенко</w:t>
      </w:r>
      <w:r w:rsidRPr="0049695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.Б.</w:t>
      </w:r>
    </w:p>
    <w:p w:rsidR="00BD7982" w:rsidRDefault="00BD7982" w:rsidP="00BD7982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ind w:firstLine="184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.м.н., доцент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лаказов</w:t>
      </w:r>
      <w:proofErr w:type="spellEnd"/>
      <w:r w:rsidRPr="0049695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.В.</w:t>
      </w:r>
    </w:p>
    <w:p w:rsidR="00BD7982" w:rsidRPr="003C4C19" w:rsidRDefault="00BD7982" w:rsidP="00BD7982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ind w:firstLine="184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п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д.н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, доцент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айдашева</w:t>
      </w:r>
      <w:proofErr w:type="spellEnd"/>
      <w:r w:rsidRPr="0049695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.Н.</w:t>
      </w: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Сборник методических указаний к внеаудиторной (самостоятельной) работе обучающихся. </w:t>
      </w:r>
      <w:proofErr w:type="gramStart"/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авлен</w:t>
      </w:r>
      <w:proofErr w:type="gramEnd"/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соответствии с ФГОС ВПО (201</w:t>
      </w:r>
      <w:r w:rsidR="00BD7982">
        <w:rPr>
          <w:rFonts w:ascii="Times New Roman" w:eastAsia="Times New Roman" w:hAnsi="Times New Roman" w:cs="Times New Roman"/>
          <w:sz w:val="28"/>
          <w:szCs w:val="28"/>
          <w:lang w:eastAsia="ru-RU"/>
        </w:rPr>
        <w:t>0</w:t>
      </w: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по </w:t>
      </w:r>
      <w:r w:rsidR="00BD7982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и</w:t>
      </w:r>
      <w:r w:rsidR="00BD7982" w:rsidRPr="003C4C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D7982" w:rsidRPr="00496953">
        <w:rPr>
          <w:rFonts w:ascii="Times New Roman" w:eastAsia="Times New Roman" w:hAnsi="Times New Roman" w:cs="Times New Roman"/>
          <w:sz w:val="28"/>
          <w:szCs w:val="28"/>
          <w:lang w:eastAsia="ru-RU"/>
        </w:rPr>
        <w:t>060101 – Лечебное дело (очная форма обучения)</w:t>
      </w: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>, рабочей программой дисциплины (2012г.) и СТО 4.2.01-11. Выпуск 3.</w:t>
      </w: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Рекомендован к изданию по решению ЦКМС (Протокол №__ от «___»__________20__).</w:t>
      </w: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B62B8" w:rsidRDefault="008B62B8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B62B8" w:rsidRDefault="008B62B8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B62B8" w:rsidRDefault="008B62B8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B62B8" w:rsidRDefault="008B62B8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B62B8" w:rsidRDefault="008B62B8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B62B8" w:rsidRDefault="008B62B8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B62B8" w:rsidRDefault="008B62B8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B62B8" w:rsidRDefault="008B62B8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4F33" w:rsidRPr="00A24F33" w:rsidRDefault="00A24F33" w:rsidP="00A24F33">
      <w:pPr>
        <w:widowControl w:val="0"/>
        <w:tabs>
          <w:tab w:val="center" w:pos="-5220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A24F33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сГМУ</w:t>
      </w:r>
      <w:proofErr w:type="spellEnd"/>
    </w:p>
    <w:p w:rsidR="00A24F33" w:rsidRPr="00A44B70" w:rsidRDefault="00A24F33" w:rsidP="00A44B70">
      <w:pPr>
        <w:pStyle w:val="a3"/>
        <w:widowControl w:val="0"/>
        <w:numPr>
          <w:ilvl w:val="0"/>
          <w:numId w:val="53"/>
        </w:numPr>
        <w:tabs>
          <w:tab w:val="center" w:pos="-5220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A5F8F" w:rsidRDefault="000A5F8F">
      <w:r>
        <w:br w:type="page"/>
      </w:r>
    </w:p>
    <w:p w:rsidR="00A44B70" w:rsidRDefault="00A44B70" w:rsidP="00A44B7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606301" w:rsidRDefault="00606301" w:rsidP="00A44B7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065C77" w:rsidRPr="00ED0392" w:rsidRDefault="00065C77" w:rsidP="00065C77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039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ма 1 </w:t>
      </w:r>
      <w:r w:rsidRPr="00ED0392">
        <w:rPr>
          <w:rFonts w:ascii="Times New Roman" w:eastAsia="Times New Roman" w:hAnsi="Times New Roman" w:cs="Times New Roman"/>
          <w:bCs/>
          <w:snapToGrid w:val="0"/>
          <w:sz w:val="28"/>
          <w:szCs w:val="28"/>
          <w:lang w:eastAsia="ru-RU"/>
        </w:rPr>
        <w:t>Фирма: понятие, формы организации. Издержки и прибыль</w:t>
      </w:r>
      <w:r w:rsidRPr="00ED039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065C77" w:rsidRPr="00ED0392" w:rsidRDefault="00065C77" w:rsidP="00065C77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039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ма 2  </w:t>
      </w:r>
      <w:r w:rsidRPr="00ED0392">
        <w:rPr>
          <w:rFonts w:ascii="Times New Roman" w:eastAsia="Times New Roman" w:hAnsi="Times New Roman" w:cs="Times New Roman"/>
          <w:bCs/>
          <w:snapToGrid w:val="0"/>
          <w:sz w:val="28"/>
          <w:szCs w:val="28"/>
          <w:lang w:eastAsia="ru-RU"/>
        </w:rPr>
        <w:t>Характеристика структур рынка. Олигополия. Монополия. Конкуренция</w:t>
      </w:r>
      <w:r w:rsidRPr="00ED039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065C77" w:rsidRPr="00ED0392" w:rsidRDefault="00065C77" w:rsidP="00065C77">
      <w:pPr>
        <w:spacing w:after="0"/>
        <w:rPr>
          <w:rFonts w:ascii="Times New Roman" w:eastAsia="Times New Roman" w:hAnsi="Times New Roman" w:cs="Times New Roman"/>
          <w:bCs/>
          <w:snapToGrid w:val="0"/>
          <w:sz w:val="28"/>
          <w:szCs w:val="28"/>
          <w:lang w:eastAsia="ru-RU"/>
        </w:rPr>
      </w:pPr>
      <w:r w:rsidRPr="00ED039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ма 3  </w:t>
      </w:r>
      <w:r w:rsidRPr="00ED0392">
        <w:rPr>
          <w:rFonts w:ascii="Times New Roman" w:eastAsia="Times New Roman" w:hAnsi="Times New Roman" w:cs="Times New Roman"/>
          <w:bCs/>
          <w:snapToGrid w:val="0"/>
          <w:sz w:val="28"/>
          <w:szCs w:val="28"/>
          <w:lang w:eastAsia="ru-RU"/>
        </w:rPr>
        <w:t>Национальная экономика и основные показатели её развития.</w:t>
      </w:r>
    </w:p>
    <w:p w:rsidR="00065C77" w:rsidRPr="00ED0392" w:rsidRDefault="00065C77" w:rsidP="00065C77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039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ма 4 </w:t>
      </w:r>
      <w:r w:rsidRPr="00ED0392">
        <w:rPr>
          <w:rFonts w:ascii="Times New Roman" w:eastAsia="Times New Roman" w:hAnsi="Times New Roman" w:cs="Times New Roman"/>
          <w:bCs/>
          <w:snapToGrid w:val="0"/>
          <w:sz w:val="28"/>
          <w:szCs w:val="28"/>
          <w:lang w:eastAsia="ru-RU"/>
        </w:rPr>
        <w:t>Макроэкономические проблемы цикличности развития экономики. Безработица, инфляция</w:t>
      </w:r>
      <w:r w:rsidRPr="00ED039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065C77" w:rsidRPr="00ED0392" w:rsidRDefault="00065C77" w:rsidP="00065C77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D039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ма  5 </w:t>
      </w:r>
      <w:r w:rsidRPr="00ED039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ьги и денежный рынок</w:t>
      </w:r>
    </w:p>
    <w:p w:rsidR="00065C77" w:rsidRPr="00ED0392" w:rsidRDefault="00065C77" w:rsidP="00065C77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D039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ма 6  </w:t>
      </w:r>
      <w:r w:rsidRPr="00ED039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ежно-кредитная система</w:t>
      </w:r>
    </w:p>
    <w:p w:rsidR="00065C77" w:rsidRPr="00ED0392" w:rsidRDefault="00065C77" w:rsidP="00065C77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039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ма 7 </w:t>
      </w:r>
      <w:r w:rsidRPr="00ED039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еждународная экономика. Мировой рынок. Международная торговля</w:t>
      </w:r>
    </w:p>
    <w:p w:rsidR="00065C77" w:rsidRPr="00606301" w:rsidRDefault="00065C77" w:rsidP="00065C77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039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ма 8 </w:t>
      </w:r>
      <w:r w:rsidRPr="00ED039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ереходная экономика. Понятие. Особенности переходной экономики в РФ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»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065C77" w:rsidRPr="00606301" w:rsidRDefault="00065C77" w:rsidP="00065C77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06301" w:rsidRDefault="00606301" w:rsidP="00A44B7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606301" w:rsidRDefault="00606301" w:rsidP="00A44B7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606301" w:rsidRDefault="00606301" w:rsidP="00A44B7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606301" w:rsidRDefault="00606301" w:rsidP="00A44B7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606301" w:rsidRDefault="00606301" w:rsidP="00A44B7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606301" w:rsidRDefault="00606301" w:rsidP="00A44B7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606301" w:rsidRDefault="00606301" w:rsidP="00A44B7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606301" w:rsidRDefault="00606301" w:rsidP="00A44B7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606301" w:rsidRDefault="00606301" w:rsidP="00A44B7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606301" w:rsidRDefault="00606301" w:rsidP="00A44B7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606301" w:rsidRDefault="00606301" w:rsidP="00A44B7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606301" w:rsidRDefault="00606301" w:rsidP="00A44B7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606301" w:rsidRDefault="00606301" w:rsidP="00A44B7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606301" w:rsidRDefault="00606301" w:rsidP="00A44B7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606301" w:rsidRDefault="00606301" w:rsidP="00A44B7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606301" w:rsidRDefault="00606301" w:rsidP="00A44B7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A44B70" w:rsidRPr="004B0553" w:rsidRDefault="00A44B70" w:rsidP="00606301">
      <w:pPr>
        <w:pStyle w:val="a3"/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4B055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Тема</w:t>
      </w:r>
      <w:r w:rsidR="003B3854" w:rsidRPr="004B055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1</w:t>
      </w:r>
      <w:r w:rsidRPr="004B055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4B0553">
        <w:rPr>
          <w:rFonts w:ascii="Times New Roman" w:eastAsia="Times New Roman" w:hAnsi="Times New Roman" w:cs="Times New Roman"/>
          <w:b/>
          <w:bCs/>
          <w:snapToGrid w:val="0"/>
          <w:sz w:val="28"/>
          <w:szCs w:val="28"/>
          <w:lang w:eastAsia="ru-RU"/>
        </w:rPr>
        <w:t>Фирма: понятие, формы организации. Издержки и прибыль</w:t>
      </w:r>
      <w:r w:rsidRPr="004B055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</w:t>
      </w:r>
    </w:p>
    <w:p w:rsidR="00A44B70" w:rsidRPr="00606301" w:rsidRDefault="00A44B70" w:rsidP="00A44B70">
      <w:pPr>
        <w:numPr>
          <w:ilvl w:val="0"/>
          <w:numId w:val="2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ы работы: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- Подготовка к семинарским занятиям.</w:t>
      </w:r>
    </w:p>
    <w:p w:rsidR="00A44B70" w:rsidRPr="00606301" w:rsidRDefault="00A44B70" w:rsidP="00A44B70">
      <w:pPr>
        <w:numPr>
          <w:ilvl w:val="0"/>
          <w:numId w:val="2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чень вопросов для самоподготовки по теме семинарского занятия:</w:t>
      </w:r>
    </w:p>
    <w:p w:rsidR="00A44B70" w:rsidRPr="00606301" w:rsidRDefault="00A44B70" w:rsidP="00A44B70">
      <w:pPr>
        <w:numPr>
          <w:ilvl w:val="0"/>
          <w:numId w:val="2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анализируйте  понятие  фирмы и предприятия, выявите их сходство и отличия.</w:t>
      </w:r>
    </w:p>
    <w:p w:rsidR="00A44B70" w:rsidRPr="00606301" w:rsidRDefault="00A44B70" w:rsidP="00A44B70">
      <w:pPr>
        <w:numPr>
          <w:ilvl w:val="0"/>
          <w:numId w:val="2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ргументировано докажите значение различных организационно-правовых форм юридических лиц (индивидуального владения, партнерства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,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корпорации)  в рыночной экономике.</w:t>
      </w:r>
    </w:p>
    <w:p w:rsidR="00A44B70" w:rsidRPr="00606301" w:rsidRDefault="00A44B70" w:rsidP="00A44B70">
      <w:pPr>
        <w:numPr>
          <w:ilvl w:val="0"/>
          <w:numId w:val="2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спользуя  методику расчета показателей экономической эффективности деятельности фирмы,  определите  категории бухгалтерской, нормальной и экономической прибыли.</w:t>
      </w:r>
    </w:p>
    <w:p w:rsidR="00A44B70" w:rsidRPr="00606301" w:rsidRDefault="00A44B70" w:rsidP="00A44B70">
      <w:pPr>
        <w:numPr>
          <w:ilvl w:val="0"/>
          <w:numId w:val="2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Самоконтроль по тестовым заданиям данной темы (тестовые задания с эталонами ответов):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  <w:t>1. В экономике действует закон …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  <w:t xml:space="preserve">а) 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неизменной предельной производительности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возрастающей предельной производительности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убывающей предельной производительности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переменной предельной производительности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2. Если для увеличения производства в два раза фирма увеличила  издержки в 3 раза, то в этом случае производственная функция имеет…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 возрастающую отдачу от масштаба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 снижающуюся отдачу от масштаба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постоянную отдачу от масштаба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фиксированную пропорцию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 Если процесс производства на предприятии описывается производственной функцией </w:t>
      </w:r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=80+10К</w:t>
      </w:r>
      <w:r w:rsidRPr="00606301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+10</w:t>
      </w:r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. где К – количество капитала, </w:t>
      </w:r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количество труда, то предельный продукт капитала равен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.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 МРК = 80 + 20К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) </w:t>
      </w:r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PK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80 + 10</w:t>
      </w:r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) </w:t>
      </w:r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PK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20</w:t>
      </w:r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10</w:t>
      </w:r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МРК = 20К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4. Выручка предприятия рассчитывается как…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произведение цены и количества продукции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произведение себестоимости и количества продукции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произведение средних валовых издержек и количества продукции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разность цены и средних валовых издержек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5. Если валовой доход достигает максимума, то предельный доход при этом…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) 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авен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улю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тоже имеет максимальное значение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имеет отрицательное значение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принимает минимальное значение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6. Если действует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оянн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ффект от масштаба производства, то в отрасли экономически выгодно иметь…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любое количество фирм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 несколько фирм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множество мелких фирм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несколько крупных фирм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7. Если тарифы на электроэнергию выросли на 10%, а ставка налога на недвижимость снизилась на 15%, то..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D9B836C" wp14:editId="120DA82B">
            <wp:extent cx="1838325" cy="1524000"/>
            <wp:effectExtent l="19050" t="0" r="9525" b="0"/>
            <wp:docPr id="1" name="Рисунок 1" descr="http://www.fepo.ru/pic/749_71401/852F9919C0FE96296E2D5FBBDEE41E1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ttp://www.fepo.ru/pic/749_71401/852F9919C0FE96296E2D5FBBDEE41E1E.pn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кривые предельных издержек будут расположены ниже кривой средних общих издержек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кривая средних переменных издержек сдвинется вверх, а кривые средних общих издержек и средних постоянных вниз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кривые средних общих и средних переменных издержек сдвинутся вниз, а кривые средних постоянных и предельных издержек (MC) вниз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кривые средних общих издержек (ATC) и средних переменных издержек (AVC) сдвинутся вверх, а средних постоянных (AFC) вниз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8. На рисунке показаны графики средних общих (</w:t>
      </w:r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TC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), средних переменных (</w:t>
      </w:r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VC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), средних постоянных (</w:t>
      </w:r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FC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) и предельных издержек (</w:t>
      </w:r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C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объеме производства 110 штук средние постоянные издержки будут равны $ …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0F93C9C" wp14:editId="6496EEFB">
            <wp:extent cx="2466975" cy="1381125"/>
            <wp:effectExtent l="19050" t="0" r="9525" b="0"/>
            <wp:docPr id="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8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6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12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4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9. Нормальная прибыль характеризует размер …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) 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достаточный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удерживания производителя в пределах данного направления деятельности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) максимально 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озможный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производителя, действующего в рамках выбранного бизнеса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) 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достаточный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внедрения новых технологий на предприятии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г) 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необходимый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выполнения обязательств предприятия перед кредиторами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10. Предельные издержки – это …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общие затраты, приходящиеся на единицу продукции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издержки, изменяющиеся в зависимости от объема производства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прирост общих издержек производства, при увеличении выпуска продукции на единицу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сумма издержек, связанная с производством данного объема продукции.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авильные ответы: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 в; 2 б; 3 г; 4 а; 5 а; 6 б; 7 б; 8 г; 9 а; 10 в.</w:t>
      </w:r>
      <w:proofErr w:type="gramEnd"/>
    </w:p>
    <w:p w:rsidR="00A44B70" w:rsidRPr="00606301" w:rsidRDefault="00A44B70" w:rsidP="00A44B70">
      <w:pPr>
        <w:numPr>
          <w:ilvl w:val="0"/>
          <w:numId w:val="2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Самоконтроль по ситуационным задачам (ситуационные задачи с эталонами ответов):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1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Супруги Петровы, располагая собственным капиталом в размере 200 тыс. руб., организовали малое предприятие и в конце года получили общий доход 600 тыс. руб. Затраты на заработную плату рабочим, сырье, материалы составили 350 тыс. руб. за год. Косвенные издержки, включая накладные расходы и процент за заемные средства, составили 50 тыс. руб. На предыдущей работе Ивановы получали 130 тыс. руб. в год. Норма банковского процента по данному году составила 10%. Определите бухгалтерскую, экономическую и нормальную прибыль Ивановых. Целесообразно ли им заниматься данным видом бизнеса?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т: Заниматься бизнесом целесообразно. Бухгалтерская прибыль 200тыс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.р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уб., нормальная прибыль 130 тыс. руб., экономическая прибыль 50 тыс. руб.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2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ункция общих затрат предприятия имеет вид </w:t>
      </w:r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C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3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+</w:t>
      </w:r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+2</w:t>
      </w:r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+1.  Найдите  </w:t>
      </w:r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FC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VC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C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вет: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TFC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=1,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TVC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=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vertAlign w:val="superscript"/>
          <w:lang w:eastAsia="ru-RU"/>
        </w:rPr>
        <w:t>3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+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vertAlign w:val="superscript"/>
          <w:lang w:eastAsia="ru-RU"/>
        </w:rPr>
        <w:t>2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+2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,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MC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=3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vertAlign w:val="superscript"/>
          <w:lang w:eastAsia="ru-RU"/>
        </w:rPr>
        <w:t>2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+2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+2.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3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Фирма использует труд десяти рабочих, средний про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дукт труда которых равен 30 единицам в день. Заработная плата каждого работника составляет 120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дол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.в</w:t>
      </w:r>
      <w:proofErr w:type="spellEnd"/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ень, а постоянные издержки равны 600 дол. Рассчитайте средние издержки фирмы.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вет: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редние издержки составляют 6 долл.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4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ухгалтер фирмы потерял отчетность издержек фирмы. Он смог вспомнить только несколько цифр. А для прогноза деятельности нужны и остальные данные. Восстановите их. 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06"/>
        <w:gridCol w:w="1607"/>
        <w:gridCol w:w="1606"/>
        <w:gridCol w:w="1607"/>
        <w:gridCol w:w="1606"/>
        <w:gridCol w:w="1607"/>
      </w:tblGrid>
      <w:tr w:rsidR="00A44B70" w:rsidRPr="00606301" w:rsidTr="009A546F"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Q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AFC</w:t>
            </w: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VC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AC</w:t>
            </w: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MC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TC</w:t>
            </w:r>
          </w:p>
        </w:tc>
      </w:tr>
      <w:tr w:rsidR="00A44B70" w:rsidRPr="00606301" w:rsidTr="009A546F"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00</w:t>
            </w:r>
          </w:p>
        </w:tc>
      </w:tr>
      <w:tr w:rsidR="00A44B70" w:rsidRPr="00606301" w:rsidTr="009A546F"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20</w:t>
            </w: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A44B70" w:rsidRPr="00606301" w:rsidTr="009A546F"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2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8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A44B70" w:rsidRPr="00606301" w:rsidTr="009A546F"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3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390</w:t>
            </w:r>
          </w:p>
        </w:tc>
      </w:tr>
      <w:tr w:rsidR="00A44B70" w:rsidRPr="00606301" w:rsidTr="009A546F"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4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42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A44B70" w:rsidRPr="00606301" w:rsidTr="009A546F"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5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</w:tbl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Ответ: </w:t>
      </w:r>
    </w:p>
    <w:tbl>
      <w:tblPr>
        <w:tblpPr w:leftFromText="180" w:rightFromText="180" w:vertAnchor="text" w:horzAnchor="margin" w:tblpY="88"/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06"/>
        <w:gridCol w:w="1607"/>
        <w:gridCol w:w="1606"/>
        <w:gridCol w:w="1607"/>
        <w:gridCol w:w="1606"/>
        <w:gridCol w:w="1607"/>
      </w:tblGrid>
      <w:tr w:rsidR="00A44B70" w:rsidRPr="00606301" w:rsidTr="009A546F"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Q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AFC</w:t>
            </w: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VC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AC</w:t>
            </w: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MC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TC</w:t>
            </w:r>
          </w:p>
        </w:tc>
      </w:tr>
      <w:tr w:rsidR="00A44B70" w:rsidRPr="00606301" w:rsidTr="009A546F"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00</w:t>
            </w:r>
          </w:p>
        </w:tc>
      </w:tr>
      <w:tr w:rsidR="00A44B70" w:rsidRPr="00606301" w:rsidTr="009A546F"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0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20</w:t>
            </w: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200</w:t>
            </w:r>
          </w:p>
        </w:tc>
      </w:tr>
      <w:tr w:rsidR="00A44B70" w:rsidRPr="00606301" w:rsidTr="009A546F"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2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8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280</w:t>
            </w:r>
          </w:p>
        </w:tc>
      </w:tr>
      <w:tr w:rsidR="00A44B70" w:rsidRPr="00606301" w:rsidTr="009A546F"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3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3,3</w:t>
            </w: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29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390</w:t>
            </w:r>
          </w:p>
        </w:tc>
      </w:tr>
      <w:tr w:rsidR="00A44B70" w:rsidRPr="00606301" w:rsidTr="009A546F"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4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2,5</w:t>
            </w: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42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520</w:t>
            </w:r>
          </w:p>
        </w:tc>
      </w:tr>
      <w:tr w:rsidR="00A44B70" w:rsidRPr="00606301" w:rsidTr="009A546F"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5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600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1606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8</w:t>
            </w:r>
          </w:p>
        </w:tc>
        <w:tc>
          <w:tcPr>
            <w:tcW w:w="1607" w:type="dxa"/>
          </w:tcPr>
          <w:p w:rsidR="00A44B70" w:rsidRPr="00606301" w:rsidRDefault="00A44B70" w:rsidP="00A44B7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700</w:t>
            </w:r>
          </w:p>
        </w:tc>
      </w:tr>
    </w:tbl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5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о: МС (2) = 10 руб., АС (1) = 5 руб. Найти АС (2).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Ответ: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АС (2) равен 7,5 руб.</w:t>
      </w:r>
    </w:p>
    <w:p w:rsidR="00A44B70" w:rsidRPr="00606301" w:rsidRDefault="00A44B70" w:rsidP="00A44B70">
      <w:pPr>
        <w:numPr>
          <w:ilvl w:val="0"/>
          <w:numId w:val="2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чень практических умений по изучаемой теме.</w:t>
      </w:r>
    </w:p>
    <w:p w:rsidR="00A44B70" w:rsidRPr="00606301" w:rsidRDefault="00A44B70" w:rsidP="00A44B70">
      <w:pPr>
        <w:numPr>
          <w:ilvl w:val="0"/>
          <w:numId w:val="23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меть различать категории  фирма и предприятие.</w:t>
      </w:r>
    </w:p>
    <w:p w:rsidR="00A44B70" w:rsidRPr="00606301" w:rsidRDefault="00A44B70" w:rsidP="00A44B70">
      <w:pPr>
        <w:numPr>
          <w:ilvl w:val="0"/>
          <w:numId w:val="23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меть объяснить значение  акционерного общества в современной рыночной экономике,  разницу между акциями и облигациями.</w:t>
      </w:r>
    </w:p>
    <w:p w:rsidR="00A44B70" w:rsidRPr="00606301" w:rsidRDefault="00A44B70" w:rsidP="00A44B70">
      <w:pPr>
        <w:numPr>
          <w:ilvl w:val="0"/>
          <w:numId w:val="23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уметь использовать методики расчета бухгалтерской и экономической прибыли.</w:t>
      </w:r>
    </w:p>
    <w:p w:rsidR="00A44B70" w:rsidRPr="00606301" w:rsidRDefault="00A44B70" w:rsidP="00A44B70">
      <w:pPr>
        <w:numPr>
          <w:ilvl w:val="0"/>
          <w:numId w:val="23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уметь рассчитать валовые, средние и предельные издержки, изобразить кривые издержек, определить их взаимосвязь.</w:t>
      </w:r>
    </w:p>
    <w:p w:rsidR="00A44B70" w:rsidRPr="00606301" w:rsidRDefault="00A44B70" w:rsidP="00A44B70">
      <w:pPr>
        <w:numPr>
          <w:ilvl w:val="0"/>
          <w:numId w:val="23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уметь объяснить разницу в издержках в краткосрочном и долговременном периодах.</w:t>
      </w:r>
    </w:p>
    <w:p w:rsidR="00A44B70" w:rsidRPr="00606301" w:rsidRDefault="00A44B70" w:rsidP="00A44B70">
      <w:pPr>
        <w:numPr>
          <w:ilvl w:val="0"/>
          <w:numId w:val="2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омендации по выполнению НИРС - нет, не проводятся.</w:t>
      </w:r>
    </w:p>
    <w:p w:rsidR="00A44B70" w:rsidRPr="00606301" w:rsidRDefault="00A44B70" w:rsidP="00A44B70">
      <w:pPr>
        <w:numPr>
          <w:ilvl w:val="0"/>
          <w:numId w:val="2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омендованная литература по теме занятия.</w:t>
      </w:r>
    </w:p>
    <w:p w:rsidR="00A44B70" w:rsidRPr="00606301" w:rsidRDefault="00A44B70" w:rsidP="00A44B70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обязательная</w:t>
      </w:r>
    </w:p>
    <w:p w:rsidR="00A44B70" w:rsidRPr="00606301" w:rsidRDefault="00A44B70" w:rsidP="00A44B70">
      <w:pPr>
        <w:numPr>
          <w:ilvl w:val="0"/>
          <w:numId w:val="5"/>
        </w:num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амаев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.Д. Экономическая теория: учебник.- Москва: КНОРУС, 2008</w:t>
      </w:r>
    </w:p>
    <w:p w:rsidR="00A44B70" w:rsidRPr="00606301" w:rsidRDefault="00A44B70" w:rsidP="00A44B70">
      <w:pPr>
        <w:numPr>
          <w:ilvl w:val="0"/>
          <w:numId w:val="5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орисов Е. Экономика: учебник (электронный).-  М.: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норус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2009 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дополнительная</w:t>
      </w:r>
    </w:p>
    <w:p w:rsidR="00A44B70" w:rsidRPr="00606301" w:rsidRDefault="00A44B70" w:rsidP="00A44B70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Носова С. Экономический теория: учебное пособие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э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ектронный).- М.: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норус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, 2009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электронные ресурсы</w:t>
      </w:r>
    </w:p>
    <w:p w:rsidR="00A44B70" w:rsidRPr="00606301" w:rsidRDefault="00A44B70" w:rsidP="00A44B70">
      <w:pPr>
        <w:numPr>
          <w:ilvl w:val="0"/>
          <w:numId w:val="7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лектронный каталог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сГМУ</w:t>
      </w:r>
      <w:proofErr w:type="spellEnd"/>
    </w:p>
    <w:p w:rsidR="00A44B70" w:rsidRPr="00606301" w:rsidRDefault="00A44B70" w:rsidP="00A44B70">
      <w:pPr>
        <w:numPr>
          <w:ilvl w:val="0"/>
          <w:numId w:val="7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лектронная библиотека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libris</w:t>
      </w:r>
      <w:proofErr w:type="spellEnd"/>
    </w:p>
    <w:p w:rsidR="00A44B70" w:rsidRPr="00606301" w:rsidRDefault="00A44B70" w:rsidP="00A44B70">
      <w:pPr>
        <w:numPr>
          <w:ilvl w:val="0"/>
          <w:numId w:val="7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Д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edArt</w:t>
      </w:r>
      <w:proofErr w:type="spellEnd"/>
    </w:p>
    <w:p w:rsidR="00A44B70" w:rsidRPr="00606301" w:rsidRDefault="00A44B70" w:rsidP="00A44B70">
      <w:pPr>
        <w:numPr>
          <w:ilvl w:val="0"/>
          <w:numId w:val="7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Медиатека</w:t>
      </w:r>
      <w:proofErr w:type="spellEnd"/>
    </w:p>
    <w:p w:rsidR="00A44B70" w:rsidRPr="00606301" w:rsidRDefault="00A44B70" w:rsidP="00A44B70">
      <w:pPr>
        <w:numPr>
          <w:ilvl w:val="0"/>
          <w:numId w:val="7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урсы Интернет</w:t>
      </w:r>
    </w:p>
    <w:p w:rsidR="00A44B70" w:rsidRPr="00A44B70" w:rsidRDefault="00A44B70" w:rsidP="003B3854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44B70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A44B70" w:rsidRPr="00A44B70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44B70" w:rsidRPr="004B0553" w:rsidRDefault="00A44B70" w:rsidP="004B0553">
      <w:pPr>
        <w:pStyle w:val="a3"/>
        <w:numPr>
          <w:ilvl w:val="1"/>
          <w:numId w:val="2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4B055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Тема</w:t>
      </w:r>
      <w:r w:rsidR="003B3854" w:rsidRPr="004B055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2 </w:t>
      </w:r>
      <w:r w:rsidRPr="004B055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4B0553">
        <w:rPr>
          <w:rFonts w:ascii="Times New Roman" w:eastAsia="Times New Roman" w:hAnsi="Times New Roman" w:cs="Times New Roman"/>
          <w:b/>
          <w:bCs/>
          <w:snapToGrid w:val="0"/>
          <w:sz w:val="28"/>
          <w:szCs w:val="28"/>
          <w:lang w:eastAsia="ru-RU"/>
        </w:rPr>
        <w:t>Характеристика структур рынка. Олигополия. Монополия. Конкуренция</w:t>
      </w:r>
      <w:r w:rsidRPr="004B055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</w:t>
      </w:r>
    </w:p>
    <w:p w:rsidR="00A44B70" w:rsidRPr="004B0553" w:rsidRDefault="00A44B70" w:rsidP="004B0553">
      <w:pPr>
        <w:pStyle w:val="a3"/>
        <w:numPr>
          <w:ilvl w:val="1"/>
          <w:numId w:val="2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0553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ы работы: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одготовка материалов по НИРС: написание реферата с презентацией. 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Темы рефератов:</w:t>
      </w:r>
    </w:p>
    <w:p w:rsidR="00A44B70" w:rsidRPr="00606301" w:rsidRDefault="00A44B70" w:rsidP="00A44B70">
      <w:pPr>
        <w:numPr>
          <w:ilvl w:val="0"/>
          <w:numId w:val="2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Характеристика рынка   и значение чистой (совершенной) конкуренции в рыночной экономике.</w:t>
      </w:r>
    </w:p>
    <w:p w:rsidR="00A44B70" w:rsidRPr="00606301" w:rsidRDefault="00A44B70" w:rsidP="00A44B70">
      <w:pPr>
        <w:numPr>
          <w:ilvl w:val="0"/>
          <w:numId w:val="2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Естественные монополии и их роль в экономики России.</w:t>
      </w:r>
    </w:p>
    <w:p w:rsidR="00A44B70" w:rsidRPr="00606301" w:rsidRDefault="00A44B70" w:rsidP="00A44B70">
      <w:pPr>
        <w:numPr>
          <w:ilvl w:val="0"/>
          <w:numId w:val="2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нтимонопольное законодательство Российской Федерации и его отличительные особенности от антимонопольного законодательства других стран.</w:t>
      </w:r>
    </w:p>
    <w:p w:rsidR="00A44B70" w:rsidRPr="00606301" w:rsidRDefault="00A44B70" w:rsidP="00A44B70">
      <w:pPr>
        <w:numPr>
          <w:ilvl w:val="0"/>
          <w:numId w:val="2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Неценовая конкуренция: ее виды и особенности применения в различных моделях рынка.</w:t>
      </w:r>
    </w:p>
    <w:p w:rsidR="00A44B70" w:rsidRPr="00606301" w:rsidRDefault="00A44B70" w:rsidP="00A44B70">
      <w:pPr>
        <w:numPr>
          <w:ilvl w:val="0"/>
          <w:numId w:val="2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одели ценообразования на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олигопольном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ынке, их особенности, достоинства и недостатки (на примере производства лекарственных препаратов, медицинской техники)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казатели монопольной власти   и их использование в определении степени монополизации различных отраслей рыночной экономики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 Перечень вопросов для самоподготовки по теме:</w:t>
      </w:r>
    </w:p>
    <w:p w:rsidR="00A44B70" w:rsidRPr="00606301" w:rsidRDefault="00A44B70" w:rsidP="00A44B70">
      <w:pPr>
        <w:numPr>
          <w:ilvl w:val="0"/>
          <w:numId w:val="25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анализируйте характерные черты конкурентного рынка и его роль в рыночной экономике.</w:t>
      </w:r>
    </w:p>
    <w:p w:rsidR="00A44B70" w:rsidRPr="00606301" w:rsidRDefault="00A44B70" w:rsidP="00A44B70">
      <w:pPr>
        <w:numPr>
          <w:ilvl w:val="0"/>
          <w:numId w:val="25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спользуя методику расчета показателей экономической эффективности, определите особенности нахождения оптимального объема производства на рынках совершенной и несовершенной конкуренции.</w:t>
      </w:r>
    </w:p>
    <w:p w:rsidR="00A44B70" w:rsidRPr="00606301" w:rsidRDefault="00A44B70" w:rsidP="00A44B70">
      <w:pPr>
        <w:numPr>
          <w:ilvl w:val="0"/>
          <w:numId w:val="25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характеризуйте, используя закон РФ о защите конкуренции, особенности рынка медицинских услуг.</w:t>
      </w:r>
    </w:p>
    <w:p w:rsidR="00A44B70" w:rsidRPr="00606301" w:rsidRDefault="00A44B70" w:rsidP="00A44B70">
      <w:pPr>
        <w:numPr>
          <w:ilvl w:val="0"/>
          <w:numId w:val="25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Используя знания о рынках несовершенной конкуренции, покажите пути неконфликтного разрешения вопросов об объемах производства продукции, ценах  на продукцию в условиях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лигопольного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рынка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4. Самоконтроль по тестовым заданиям данной темы (тестовые задания с эталонами ответов).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1. В условиях совершенной конкуренции  в долгосрочном периоде соблюдается равенство а)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MR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=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MC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=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VC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=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P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) MR=MC=AC=P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) MR=MC=TC=P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г)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MR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=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AC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=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P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=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V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. Если цена (Р), производимой и поставляемой на конкурентный рынок фирмой продукции равна 100 рублей, а предельные издержки МС=90 рублей, то фирма должны …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увеличить объем выпуска продукции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уменьшить объем выпуска продукции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сохранить объем выпуска на прежнем уровне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прекратить производство продукции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3. Кривая спроса на продукцию фирмы в условиях совершенной конкуренции выглядит как … линия.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горизонтальная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вертикальная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) ломаная; 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с отрицательным наклоном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4. Методом конкурентной борьбы на рынке совершенной конкуренции является …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послепродажное обслуживание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дифференциация продукта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ценовая конкуренция путем снижения издержек производства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реклама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5. Главным объектом конкуренции для фирм, действующих на рынке монополистической конкуренции, является...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цена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внешнее окружение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способ продажи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доля рынка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6. Наиболее яркой характеристикой монополистической конкуренции является …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разнообразие цен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количество продавцов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товарная дифференциация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дифференциация продавцов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7. Модели олигополии не соответствует модель …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лидерства в ценах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ломанной кривой спроса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ломанной кривой предельной полезности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г)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урно</w:t>
      </w:r>
      <w:proofErr w:type="spellEnd"/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8. На рынке олигополии поведение фирм характеризуется…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свободой действий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ценовой дискриминацией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совершенной конкуренцией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тесным взаимодействием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9. На графике представлена графическая модель доходов и издержек фирмы-монополиста. Цена (Р) на товар, при котором монополист минимизирует свои убытки, равна … 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object w:dxaOrig="3383" w:dyaOrig="25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75pt;height:156pt" o:ole="">
            <v:imagedata r:id="rId9" o:title=""/>
          </v:shape>
          <o:OLEObject Type="Embed" ProgID="Visio.Drawing.11" ShapeID="_x0000_i1025" DrawAspect="Content" ObjectID="_1422694775" r:id="rId10"/>
        </w:objec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а) 20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ед.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б) 12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ед.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) 15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ед.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г) 8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ед.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0.  Наличие на рынке одного покупателя называется…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монополией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монопсонией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двусторонней монополией;</w:t>
      </w:r>
    </w:p>
    <w:p w:rsidR="00A44B70" w:rsidRPr="00606301" w:rsidRDefault="00A44B70" w:rsidP="00A44B70">
      <w:pPr>
        <w:tabs>
          <w:tab w:val="left" w:pos="360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совершенной конкуренцией.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авильные ответы: 1 б; 2 а; 3 а; 4 в; 5 г; 6 в; 7 в;  8 г; 9 а; 10 б.</w:t>
      </w:r>
      <w:proofErr w:type="gramEnd"/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5. Самоконтроль по ситуационным задачам (ситуационные задачи с эталонами ответов)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1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 вас имеются следующие данные о деятельности фирмы, чьи средние переменные издержки достигли минимального уровня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56"/>
        <w:gridCol w:w="1046"/>
        <w:gridCol w:w="1058"/>
        <w:gridCol w:w="1058"/>
        <w:gridCol w:w="1072"/>
        <w:gridCol w:w="1072"/>
        <w:gridCol w:w="1072"/>
        <w:gridCol w:w="1074"/>
        <w:gridCol w:w="1063"/>
      </w:tblGrid>
      <w:tr w:rsidR="00A44B70" w:rsidRPr="00606301" w:rsidTr="009A546F">
        <w:tc>
          <w:tcPr>
            <w:tcW w:w="1094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P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Q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TR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TC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TFC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TVC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ATC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AVC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MC</w:t>
            </w:r>
          </w:p>
        </w:tc>
      </w:tr>
      <w:tr w:rsidR="00A44B70" w:rsidRPr="00606301" w:rsidTr="009A546F">
        <w:tc>
          <w:tcPr>
            <w:tcW w:w="1094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3,0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095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095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095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6000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8000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3,5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095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</w:tbl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аполните таблицу, внося недостающие цифры, и скажите, должна ли фирма: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 увеличить выпуск продукци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 уменьшить выпуск продукци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 закрыться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г)  ничего не менять. 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вет: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42"/>
        <w:gridCol w:w="1064"/>
        <w:gridCol w:w="1077"/>
        <w:gridCol w:w="1077"/>
        <w:gridCol w:w="1064"/>
        <w:gridCol w:w="1064"/>
        <w:gridCol w:w="1064"/>
        <w:gridCol w:w="1067"/>
        <w:gridCol w:w="1052"/>
      </w:tblGrid>
      <w:tr w:rsidR="00A44B70" w:rsidRPr="00606301" w:rsidTr="009A546F">
        <w:tc>
          <w:tcPr>
            <w:tcW w:w="1094" w:type="dxa"/>
          </w:tcPr>
          <w:p w:rsidR="00A44B70" w:rsidRPr="00606301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P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Q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TR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TC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TFC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TVC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ATC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AVC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MC</w:t>
            </w:r>
          </w:p>
        </w:tc>
      </w:tr>
      <w:tr w:rsidR="00A44B70" w:rsidRPr="00606301" w:rsidTr="009A546F">
        <w:tc>
          <w:tcPr>
            <w:tcW w:w="1094" w:type="dxa"/>
          </w:tcPr>
          <w:p w:rsidR="00A44B70" w:rsidRPr="00606301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3,0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4000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2000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4000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6000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8000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3,5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095" w:type="dxa"/>
          </w:tcPr>
          <w:p w:rsidR="00A44B70" w:rsidRPr="00606301" w:rsidRDefault="00A44B70" w:rsidP="00A44B70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2</w:t>
            </w:r>
          </w:p>
        </w:tc>
      </w:tr>
    </w:tbl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Фирма должна увеличить объем выпуска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2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Фирма находится в условиях совершенной конкуренции. Функция ее общих затрат имеет вид ТС=0,2Q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vertAlign w:val="superscript"/>
          <w:lang w:eastAsia="ru-RU"/>
        </w:rPr>
        <w:t>2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+20Q+10. Какой объем выберет фирма, если цена товара 60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.ед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.? 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вет: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Оптимальный объем производства равен 100 ед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3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 xml:space="preserve">Фирма, производящая тонометры, действует в условиях несовершенной конкуренции. Сейчас цена тонометра составляет 60 у.е., а издержки фирмы описываются уравнением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TC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=100+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vertAlign w:val="superscript"/>
          <w:lang w:eastAsia="ru-RU"/>
        </w:rPr>
        <w:t>2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. Какое количество тонометров нужно произвести, чтобы максимизировать прибыль? Чему равна максимальная прибыль? 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вет: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Оптимальное количество 30 шт., прибыль 800 у.е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4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Функция спроса на продукцию монополиста имеет вид :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val="en-US" w:eastAsia="ru-RU"/>
        </w:rPr>
        <w:t>D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=150-0,5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предельные издержки фирмы-монополиста: МС=2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60. Определите оптимальный объем производства и цену, назначаемую монополистом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вет: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Оптимальное количество = 135ед.; цена = 480 руб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5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лигополист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увеличил выпуск продукции с 3 тыс. до 4 тыс. штук в месяц в надежде продавать все изделия по наилучшей для себя цене. Как изменится его валовая выручка, если установится функция месячного спроса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val="en-US" w:eastAsia="ru-RU"/>
        </w:rPr>
        <w:t>D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= 7000 –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где Р- цена в рублях?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вет: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аловая выручка не изменится.</w:t>
      </w:r>
    </w:p>
    <w:p w:rsidR="00A44B70" w:rsidRPr="00606301" w:rsidRDefault="00A44B70" w:rsidP="00A44B70">
      <w:pPr>
        <w:numPr>
          <w:ilvl w:val="0"/>
          <w:numId w:val="7"/>
        </w:numPr>
        <w:tabs>
          <w:tab w:val="left" w:pos="426"/>
        </w:tabs>
        <w:spacing w:after="0" w:line="240" w:lineRule="auto"/>
        <w:ind w:hanging="72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чень практических умений по изучаемой теме.</w:t>
      </w:r>
    </w:p>
    <w:p w:rsidR="00A44B70" w:rsidRPr="00606301" w:rsidRDefault="00A44B70" w:rsidP="00A44B70">
      <w:pPr>
        <w:numPr>
          <w:ilvl w:val="0"/>
          <w:numId w:val="26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меть охарактеризовать особенности различных моделей рыночных структур</w:t>
      </w:r>
    </w:p>
    <w:p w:rsidR="00A44B70" w:rsidRPr="00606301" w:rsidRDefault="00A44B70" w:rsidP="00A44B70">
      <w:pPr>
        <w:numPr>
          <w:ilvl w:val="0"/>
          <w:numId w:val="26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меть использовать методики расчета оптимального объема производства на различных типах рынка</w:t>
      </w:r>
    </w:p>
    <w:p w:rsidR="00A44B70" w:rsidRPr="00606301" w:rsidRDefault="00A44B70" w:rsidP="00A44B70">
      <w:pPr>
        <w:numPr>
          <w:ilvl w:val="0"/>
          <w:numId w:val="26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уметь графически находить оптимальный объем производства и цену на различных типах рынка </w:t>
      </w:r>
    </w:p>
    <w:p w:rsidR="00A44B70" w:rsidRPr="00606301" w:rsidRDefault="00A44B70" w:rsidP="00A44B70">
      <w:pPr>
        <w:numPr>
          <w:ilvl w:val="0"/>
          <w:numId w:val="26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меть оценить значение естественных монополий в современной экономике России</w:t>
      </w:r>
    </w:p>
    <w:p w:rsidR="00A44B70" w:rsidRPr="00606301" w:rsidRDefault="00A44B70" w:rsidP="00A44B70">
      <w:pPr>
        <w:numPr>
          <w:ilvl w:val="0"/>
          <w:numId w:val="26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бъяснить тенденцию к безубыточности на рынке медицинских услуг</w:t>
      </w:r>
    </w:p>
    <w:p w:rsidR="00A44B70" w:rsidRPr="00606301" w:rsidRDefault="00A44B70" w:rsidP="00A44B70">
      <w:pPr>
        <w:numPr>
          <w:ilvl w:val="0"/>
          <w:numId w:val="7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омендации по выполнению НИРС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Изучить структуру экономики России. Используя статистические данные определить долю монопольного и конкурентного секторов экономики. 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- Проанализировать роль рынка монополистической конкуренции (на примере рынка медицинских услуг) в современной экономике России; провести сравнительный анализ с международной практикой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Выяснить сходство и особенности защиты конкуренции  в Российской Федерации и в развитых странах мира 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( 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основе изучения законов о защите конкуренции).</w:t>
      </w:r>
    </w:p>
    <w:p w:rsidR="00A44B70" w:rsidRPr="00606301" w:rsidRDefault="00A44B70" w:rsidP="00A44B70">
      <w:pPr>
        <w:numPr>
          <w:ilvl w:val="0"/>
          <w:numId w:val="7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омендованная литература по теме занятия.</w:t>
      </w:r>
    </w:p>
    <w:p w:rsidR="00A44B70" w:rsidRPr="00606301" w:rsidRDefault="00A44B70" w:rsidP="00A44B70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обязательная</w:t>
      </w:r>
    </w:p>
    <w:p w:rsidR="00A44B70" w:rsidRPr="00606301" w:rsidRDefault="00A44B70" w:rsidP="00A44B70">
      <w:pPr>
        <w:numPr>
          <w:ilvl w:val="0"/>
          <w:numId w:val="8"/>
        </w:num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амаев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.Д. Экономическая теория: учебник.- Москва: КНОРУС, 2008</w:t>
      </w:r>
    </w:p>
    <w:p w:rsidR="00A44B70" w:rsidRPr="00606301" w:rsidRDefault="00A44B70" w:rsidP="00A44B70">
      <w:pPr>
        <w:numPr>
          <w:ilvl w:val="0"/>
          <w:numId w:val="8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орисов Е. Экономика: учебник (электронный).-  М.: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норус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2009 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дополнительная</w:t>
      </w:r>
    </w:p>
    <w:p w:rsidR="00A44B70" w:rsidRPr="00606301" w:rsidRDefault="00A44B70" w:rsidP="00A44B70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Носова С. Экономический теория: учебное пособие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э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ектронный).- М.: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норус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, 2009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электронные ресурсы</w:t>
      </w:r>
    </w:p>
    <w:p w:rsidR="00A44B70" w:rsidRPr="00606301" w:rsidRDefault="00A44B70" w:rsidP="00A44B70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лектронный каталог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сГМУ</w:t>
      </w:r>
      <w:proofErr w:type="spellEnd"/>
    </w:p>
    <w:p w:rsidR="00A44B70" w:rsidRPr="00606301" w:rsidRDefault="00A44B70" w:rsidP="00A44B70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Электронная библиотека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libris</w:t>
      </w:r>
      <w:proofErr w:type="spellEnd"/>
    </w:p>
    <w:p w:rsidR="00A44B70" w:rsidRPr="00606301" w:rsidRDefault="00A44B70" w:rsidP="00A44B70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Д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edArt</w:t>
      </w:r>
      <w:proofErr w:type="spellEnd"/>
    </w:p>
    <w:p w:rsidR="00A44B70" w:rsidRPr="00606301" w:rsidRDefault="00A44B70" w:rsidP="00A44B70">
      <w:pPr>
        <w:numPr>
          <w:ilvl w:val="0"/>
          <w:numId w:val="10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Медиатека</w:t>
      </w:r>
      <w:proofErr w:type="spellEnd"/>
    </w:p>
    <w:p w:rsidR="00A44B70" w:rsidRPr="00606301" w:rsidRDefault="00A44B70" w:rsidP="00A44B70">
      <w:pPr>
        <w:numPr>
          <w:ilvl w:val="0"/>
          <w:numId w:val="10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урсы Интернет</w:t>
      </w:r>
    </w:p>
    <w:p w:rsidR="003B3854" w:rsidRPr="0066230B" w:rsidRDefault="00A44B70" w:rsidP="0066230B">
      <w:pPr>
        <w:pStyle w:val="a3"/>
        <w:numPr>
          <w:ilvl w:val="0"/>
          <w:numId w:val="4"/>
        </w:numP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6230B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  <w:r w:rsidRPr="0066230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Тема</w:t>
      </w:r>
      <w:r w:rsidR="003B3854" w:rsidRPr="0066230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3 </w:t>
      </w:r>
      <w:r w:rsidRPr="0066230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66230B">
        <w:rPr>
          <w:rFonts w:ascii="Times New Roman" w:eastAsia="Times New Roman" w:hAnsi="Times New Roman" w:cs="Times New Roman"/>
          <w:b/>
          <w:bCs/>
          <w:snapToGrid w:val="0"/>
          <w:sz w:val="28"/>
          <w:szCs w:val="28"/>
          <w:lang w:eastAsia="ru-RU"/>
        </w:rPr>
        <w:t xml:space="preserve">Национальная экономика и основные показатели её развития. </w:t>
      </w:r>
    </w:p>
    <w:p w:rsidR="00A44B70" w:rsidRPr="00606301" w:rsidRDefault="00A44B70" w:rsidP="00A44B70">
      <w:pPr>
        <w:numPr>
          <w:ilvl w:val="0"/>
          <w:numId w:val="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ы работы: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- Подготовка к семинарским занятиям.</w:t>
      </w:r>
    </w:p>
    <w:p w:rsidR="00A44B70" w:rsidRPr="00606301" w:rsidRDefault="00A44B70" w:rsidP="00A44B70">
      <w:pPr>
        <w:numPr>
          <w:ilvl w:val="0"/>
          <w:numId w:val="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чень вопросов для самоподготовки по теме семинарского занятия:</w:t>
      </w:r>
    </w:p>
    <w:p w:rsidR="00A44B70" w:rsidRPr="00606301" w:rsidRDefault="00A44B70" w:rsidP="00A44B70">
      <w:pPr>
        <w:numPr>
          <w:ilvl w:val="0"/>
          <w:numId w:val="27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анализируйте различия  понятий  номинальный и реальный ВВП.</w:t>
      </w:r>
    </w:p>
    <w:p w:rsidR="00A44B70" w:rsidRPr="00606301" w:rsidRDefault="00A44B70" w:rsidP="00A44B70">
      <w:pPr>
        <w:numPr>
          <w:ilvl w:val="0"/>
          <w:numId w:val="27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спользуя методику расчета ВВП на условном числовом примере докажите основное макроэкономическое тождество, равенство ВВП по доходам и расходам.</w:t>
      </w:r>
    </w:p>
    <w:p w:rsidR="00A44B70" w:rsidRPr="00606301" w:rsidRDefault="00A44B70" w:rsidP="00A44B70">
      <w:pPr>
        <w:numPr>
          <w:ilvl w:val="0"/>
          <w:numId w:val="27"/>
        </w:numPr>
        <w:tabs>
          <w:tab w:val="left" w:pos="28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 значение консолидирующих показателей, характеризующих степень развития национальной экономики: ЧВП, НД, ЛД, ЛРД.</w:t>
      </w:r>
    </w:p>
    <w:p w:rsidR="00A44B70" w:rsidRPr="00606301" w:rsidRDefault="00A44B70" w:rsidP="00A44B70">
      <w:pPr>
        <w:numPr>
          <w:ilvl w:val="0"/>
          <w:numId w:val="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Самоконтроль по тестовым заданиям данной темы (тестовые задания с эталонами ответов).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1. В полностью закрытой экономике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ВВП рассчитывается в национальной валюте, а ВНД в долларах;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ВНД равен ВВП;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ВНД меньше ВВП;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ВНД больше ВВП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2. Валовые инвестиции не включают: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расходы на приобретение машин и оборудования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расходы на приобретение потребительских товаров и услуг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изменение запасов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расходы на строительство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 ВВП не включает …  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продукцию, произведенную внутри страны национальным капиталом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материальные и нематериальные услуги, оказанные внутри страны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промежуточный продукт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продукцию, произведенную внутри страны иностранным капиталом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  <w:t>4. Дефлятор ВВП рассчитывается как отношение …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номинального ВНД к реальному ВВП;</w:t>
      </w:r>
      <w:proofErr w:type="gramEnd"/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реального ВНП к номинальному ВВП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номинального ВВП к реальному ВВП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реального ВВП к номинальному ВВП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 Для расчета чистого внутреннего продукта необходимо из показателя ВВП... 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вычесть валовые инвестиции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вычесть чистые инвестиции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вычесть величину амортизации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) вычесть косвенные налоги на бизнес. 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6. Украинские рабочие, временно работающие в России и получающие здесь заработную плату, увеличивают …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валовой национальный доход России и валовой внутренний продукт Украины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б) валовой внутренний продукт России и валовый национальный доход Украины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валовой внутренний продукт России и Украины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валовой национальный доход России и Украины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  <w:t>7. Если ВНД превышает ВВП, то …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заработная плата, получаемая жителями данной страны за рубежом, больше заработной платы, которую получают иностранцы на территории данной страны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иностранцы получают больше доходов от производственной деятельности в этой стране, чем жители данной страны за границей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жители данной страны получают за границей больше доходов, чем иностранцы в данной стране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заработная плата, получаемая жителями данной страны за рубежом, меньше заработной платы, которую получают иностранцы на территории данной страны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  <w:t xml:space="preserve">8. Затраты на возмещение (амортизацию) основного капитала и его прирост называются 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инвестиционным кредитом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портфельными инвестициями;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налоговыми отчислениями;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валовыми частными внутренними инвестициями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9. Личный доход – это …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весь доход, предназначенный для личных расходов, после уплаты налогов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стоимость произведенных за год товаров и услуг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ВВП минус амортизация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доход, полученный домохозяйствами в течение данного года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10. Расчет реального ВВП выглядит как …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номинальный ВНП/индекс цен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номинальный ВВП + Изменение ЧНП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ЧНП + изменение НД;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номинальный ВНП + инвестиции.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авильные ответы: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 б; 2 б; 3 в; 4 в; 5 в; 6 б; 7 в; 8 г; 9 г; 10а.</w:t>
      </w:r>
      <w:proofErr w:type="gramEnd"/>
    </w:p>
    <w:p w:rsidR="00A44B70" w:rsidRPr="00606301" w:rsidRDefault="00A44B70" w:rsidP="00A44B70">
      <w:pPr>
        <w:numPr>
          <w:ilvl w:val="0"/>
          <w:numId w:val="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Самоконтроль по ситуационным задачам (ситуационные задачи с эталонами ответов)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1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Номинальный ВВП  страны в 1991 года был равен 3600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лрд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д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лл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, дефлятор ВВП – 1.2, Определите реальный ВВП 1991 года.</w:t>
      </w:r>
    </w:p>
    <w:p w:rsidR="00A44B70" w:rsidRPr="00606301" w:rsidRDefault="00A44B70" w:rsidP="00A44B70">
      <w:pPr>
        <w:spacing w:after="0" w:line="240" w:lineRule="auto"/>
        <w:ind w:left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вет: Реальный ВВП 3000 млрд. долл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2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Экономисты страны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А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олагают, что зависимости потребительских расходов (С) и инвестиций (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I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) от величины ВНП (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Y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) выражаются в следующих уравнениях (млрд. долл.):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C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= 8+0,6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Y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;  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I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= 0,1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Y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 их оценкам правительственные расходы на покупку товаров и услуг в следующем году должны составить 50 млрд. долл., а чистый экспорт – 5 млрд. долл. Рассчитайте прогнозируемый на следующий год уровень ВНП.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Ответ: ВНП составит 210 млрд. долл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3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ВП 4000 млрд. руб.,  личные потребительские расходы 2500 млрд. руб., государственные закупки- 700 млрд. руб., чистый экспорт – 30 млрд. руб. Определите величину валовых частных  инвестиций.</w:t>
      </w:r>
      <w:proofErr w:type="gramEnd"/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вет: Величина валовых инвестиций равна 770 млрд. руб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4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альный В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П  стр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ны в  2011 году был равен 4000 млрд. долл., дефлятор ВВП – 1,15. Определите номинальный ВВП 2011 года.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вет: Номинальный ВВП 4600 млрд. долл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5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оминальный ВВП 2010 года  равен 500млрд. долл., а индекс цен в этом году составил 1,1. В 2011 году номинальный ВВП вырос на 10%. Как изменился реальный ВВП (в процентах), если индекс цен 2011 года равен 1,05.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вет: Реальный ВВП увеличился на 15,2%</w:t>
      </w:r>
    </w:p>
    <w:p w:rsidR="00A44B70" w:rsidRPr="00606301" w:rsidRDefault="00A44B70" w:rsidP="00A44B70">
      <w:pPr>
        <w:numPr>
          <w:ilvl w:val="0"/>
          <w:numId w:val="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чень практических умений по изучаемой теме.</w:t>
      </w:r>
    </w:p>
    <w:p w:rsidR="00A44B70" w:rsidRPr="00606301" w:rsidRDefault="00A44B70" w:rsidP="00A44B70">
      <w:pPr>
        <w:numPr>
          <w:ilvl w:val="0"/>
          <w:numId w:val="2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нать структуру основных макроэкономических показателей</w:t>
      </w:r>
    </w:p>
    <w:p w:rsidR="00A44B70" w:rsidRPr="00606301" w:rsidRDefault="00A44B70" w:rsidP="00A44B70">
      <w:pPr>
        <w:numPr>
          <w:ilvl w:val="0"/>
          <w:numId w:val="2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меть использовать методики расчета ВВП, ВНД и показателей, рассчитываемых на их основе</w:t>
      </w:r>
    </w:p>
    <w:p w:rsidR="00A44B70" w:rsidRPr="00606301" w:rsidRDefault="00A44B70" w:rsidP="00A44B70">
      <w:pPr>
        <w:numPr>
          <w:ilvl w:val="0"/>
          <w:numId w:val="2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меть на основе статистических данных рассчитать индексы цен,  реальный ВВП</w:t>
      </w:r>
    </w:p>
    <w:p w:rsidR="00A44B70" w:rsidRPr="00606301" w:rsidRDefault="00A44B70" w:rsidP="00A44B70">
      <w:pPr>
        <w:numPr>
          <w:ilvl w:val="0"/>
          <w:numId w:val="2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нимать назначение потребительской корзины и на ее основе уметь рассчитать ИПЦ</w:t>
      </w:r>
    </w:p>
    <w:p w:rsidR="00A44B70" w:rsidRPr="00606301" w:rsidRDefault="00A44B70" w:rsidP="00A44B70">
      <w:pPr>
        <w:numPr>
          <w:ilvl w:val="0"/>
          <w:numId w:val="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омендации по выполнению НИРС – не предусмотрено.</w:t>
      </w:r>
    </w:p>
    <w:p w:rsidR="00A44B70" w:rsidRPr="00606301" w:rsidRDefault="00A44B70" w:rsidP="00A44B70">
      <w:pPr>
        <w:numPr>
          <w:ilvl w:val="0"/>
          <w:numId w:val="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омендованная литература по теме занятия.</w:t>
      </w:r>
    </w:p>
    <w:p w:rsidR="00A44B70" w:rsidRPr="00606301" w:rsidRDefault="00A44B70" w:rsidP="00A44B70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обязательная</w:t>
      </w:r>
    </w:p>
    <w:p w:rsidR="00A44B70" w:rsidRPr="00606301" w:rsidRDefault="00A44B70" w:rsidP="00A44B70">
      <w:pPr>
        <w:numPr>
          <w:ilvl w:val="0"/>
          <w:numId w:val="11"/>
        </w:num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амаев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.Д. Экономическая теория: учебник.- Москва: КНОРУС, 2008</w:t>
      </w:r>
    </w:p>
    <w:p w:rsidR="00A44B70" w:rsidRPr="00606301" w:rsidRDefault="00A44B70" w:rsidP="00A44B70">
      <w:pPr>
        <w:numPr>
          <w:ilvl w:val="0"/>
          <w:numId w:val="11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орисов Е. Экономика: учебник (электронный).-  М.: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норус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2009 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дополнительная</w:t>
      </w:r>
    </w:p>
    <w:p w:rsidR="00A44B70" w:rsidRPr="00606301" w:rsidRDefault="00A44B70" w:rsidP="00A44B70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Носова С. Экономический теория: учебное пособие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э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ектронный).- М.: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норус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, 2009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электронные ресурсы</w:t>
      </w:r>
    </w:p>
    <w:p w:rsidR="00A44B70" w:rsidRPr="00606301" w:rsidRDefault="00A44B70" w:rsidP="00A44B70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лектронный каталог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сГМУ</w:t>
      </w:r>
      <w:proofErr w:type="spellEnd"/>
    </w:p>
    <w:p w:rsidR="00A44B70" w:rsidRPr="00606301" w:rsidRDefault="00A44B70" w:rsidP="00A44B70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лектронная библиотека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libris</w:t>
      </w:r>
      <w:proofErr w:type="spellEnd"/>
    </w:p>
    <w:p w:rsidR="00A44B70" w:rsidRPr="00606301" w:rsidRDefault="00A44B70" w:rsidP="00A44B70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Д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edArt</w:t>
      </w:r>
      <w:proofErr w:type="spellEnd"/>
    </w:p>
    <w:p w:rsidR="00A44B70" w:rsidRPr="00606301" w:rsidRDefault="00A44B70" w:rsidP="00A44B70">
      <w:pPr>
        <w:numPr>
          <w:ilvl w:val="0"/>
          <w:numId w:val="13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Медиатека</w:t>
      </w:r>
      <w:proofErr w:type="spellEnd"/>
    </w:p>
    <w:p w:rsidR="00A44B70" w:rsidRPr="00606301" w:rsidRDefault="00A44B70" w:rsidP="00A44B70">
      <w:pPr>
        <w:numPr>
          <w:ilvl w:val="0"/>
          <w:numId w:val="13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урсы Интернет</w:t>
      </w:r>
    </w:p>
    <w:p w:rsidR="00A44B70" w:rsidRPr="00606301" w:rsidRDefault="00A44B70" w:rsidP="00A44B70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A44B70" w:rsidRPr="00606301" w:rsidRDefault="00A44B70" w:rsidP="00A44B70">
      <w:pPr>
        <w:keepNext/>
        <w:keepLines/>
        <w:suppressAutoHyphens/>
        <w:spacing w:after="0" w:line="240" w:lineRule="auto"/>
        <w:jc w:val="right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A44B70" w:rsidRPr="00687377" w:rsidRDefault="00A44B70" w:rsidP="00A44B70">
      <w:pPr>
        <w:numPr>
          <w:ilvl w:val="0"/>
          <w:numId w:val="1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8737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Тема</w:t>
      </w:r>
      <w:r w:rsidR="003B3854" w:rsidRPr="0068737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4</w:t>
      </w:r>
      <w:r w:rsidRPr="0068737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687377">
        <w:rPr>
          <w:rFonts w:ascii="Times New Roman" w:eastAsia="Times New Roman" w:hAnsi="Times New Roman" w:cs="Times New Roman"/>
          <w:b/>
          <w:bCs/>
          <w:snapToGrid w:val="0"/>
          <w:sz w:val="28"/>
          <w:szCs w:val="28"/>
          <w:lang w:eastAsia="ru-RU"/>
        </w:rPr>
        <w:t>Макроэкономические проблемы цикличности развития экономики.</w:t>
      </w:r>
      <w:r w:rsidR="003B3854" w:rsidRPr="00687377">
        <w:rPr>
          <w:rFonts w:ascii="Times New Roman" w:eastAsia="Times New Roman" w:hAnsi="Times New Roman" w:cs="Times New Roman"/>
          <w:b/>
          <w:bCs/>
          <w:snapToGrid w:val="0"/>
          <w:sz w:val="28"/>
          <w:szCs w:val="28"/>
          <w:lang w:eastAsia="ru-RU"/>
        </w:rPr>
        <w:t xml:space="preserve"> </w:t>
      </w:r>
      <w:r w:rsidRPr="00687377">
        <w:rPr>
          <w:rFonts w:ascii="Times New Roman" w:eastAsia="Times New Roman" w:hAnsi="Times New Roman" w:cs="Times New Roman"/>
          <w:b/>
          <w:bCs/>
          <w:snapToGrid w:val="0"/>
          <w:sz w:val="28"/>
          <w:szCs w:val="28"/>
          <w:lang w:eastAsia="ru-RU"/>
        </w:rPr>
        <w:t>Безработица, инфляция</w:t>
      </w:r>
      <w:r w:rsidRPr="0068737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</w:t>
      </w:r>
    </w:p>
    <w:p w:rsidR="00A44B70" w:rsidRPr="00606301" w:rsidRDefault="00A44B70" w:rsidP="00A44B70">
      <w:pPr>
        <w:numPr>
          <w:ilvl w:val="0"/>
          <w:numId w:val="1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ы работы: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- Подготовка к семинарским занятиям.</w:t>
      </w:r>
    </w:p>
    <w:p w:rsidR="00A44B70" w:rsidRPr="00606301" w:rsidRDefault="00A44B70" w:rsidP="00A44B70">
      <w:pPr>
        <w:numPr>
          <w:ilvl w:val="0"/>
          <w:numId w:val="1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чень вопросов для самоподготовки по теме семинарского занятия:</w:t>
      </w:r>
    </w:p>
    <w:p w:rsidR="00A44B70" w:rsidRPr="00606301" w:rsidRDefault="00A44B70" w:rsidP="00A44B70">
      <w:pPr>
        <w:numPr>
          <w:ilvl w:val="0"/>
          <w:numId w:val="29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анализируйте понятие экономического цикла, рассмотрите его фазы.</w:t>
      </w:r>
    </w:p>
    <w:p w:rsidR="00A44B70" w:rsidRPr="00606301" w:rsidRDefault="00A44B70" w:rsidP="00A44B70">
      <w:pPr>
        <w:numPr>
          <w:ilvl w:val="0"/>
          <w:numId w:val="29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характеризуйте социально-экономические последствия циклических колебаний экономики: безработицу и инфляцию.</w:t>
      </w:r>
    </w:p>
    <w:p w:rsidR="00A44B70" w:rsidRPr="00606301" w:rsidRDefault="00A44B70" w:rsidP="00A44B70">
      <w:pPr>
        <w:numPr>
          <w:ilvl w:val="0"/>
          <w:numId w:val="29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 условном числовом примере рассчитайте уровень безработицы и потери         от безработицы, используя методику их подсчета.</w:t>
      </w:r>
    </w:p>
    <w:p w:rsidR="00A44B70" w:rsidRPr="00606301" w:rsidRDefault="00A44B70" w:rsidP="00A44B70">
      <w:pPr>
        <w:numPr>
          <w:ilvl w:val="0"/>
          <w:numId w:val="29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 условном числовом примере рассчитайте уровень и темп инфляции, используя методику их подсчета.</w:t>
      </w:r>
    </w:p>
    <w:p w:rsidR="00A44B70" w:rsidRPr="00606301" w:rsidRDefault="00A44B70" w:rsidP="00A44B70">
      <w:pPr>
        <w:numPr>
          <w:ilvl w:val="0"/>
          <w:numId w:val="1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Самоконтроль по тестовым заданиям данной темы (тестовые задания с эталонами ответов).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highlight w:val="magenta"/>
          <w:lang w:eastAsia="ru-RU"/>
        </w:rPr>
      </w:pPr>
      <w:r w:rsidRPr="00606301"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  <w:t>1. Автором теории «краткосрочных циклов» является…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) Д.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итчин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С. Кузнец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Н. Кондратьев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) К.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Жугляр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 В классическом представлении промышленный экономический цикл состоит из _______ фаз 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семи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четырех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шести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двух.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.Маркс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делял 4 фазы цикла…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) сжатие, депрессия, оживление, подъем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подъем, оживление, депрессия, кризис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кризис, депрессия, оживление, подъем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кризис, депрессия, оживление, вершина.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 Безработица, по мнению Дж.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ейнса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возникает 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следствие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…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 недостаточного совокупного спроса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избыточного совокупного спроса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низкой заработной платы рабочих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высокой заработной платы рабочих.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5. Безработица, связанная с объективно необходимым движением рабочей силы, называется …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фрикционной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циклической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структурной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застойной.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6. Инженер К., находящийся в отпуске без оплаты, относится к категории…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) 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занятых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экономике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б) экономически неактивному населению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структурных безработных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фрикционных безработных.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7. К безработным не относят…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 домохозяек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лиц, обучающихся без отрыва от производства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) лиц, находящихся на 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ольничном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лиц, занятых неполный рабочий день.</w:t>
      </w:r>
    </w:p>
    <w:p w:rsidR="00A44B70" w:rsidRPr="00606301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8. Если уровень цен за год повысился на 7%, то такая инфляция называется </w:t>
      </w:r>
    </w:p>
    <w:p w:rsidR="00A44B70" w:rsidRPr="00606301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ползучей;</w:t>
      </w:r>
    </w:p>
    <w:p w:rsidR="00A44B70" w:rsidRPr="00606301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)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дезинфляцией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A44B70" w:rsidRPr="00606301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гиперинфляцией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галопирующей.</w:t>
      </w:r>
    </w:p>
    <w:p w:rsidR="00A44B70" w:rsidRPr="00606301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9. Под инфляцией понимается…</w:t>
      </w:r>
    </w:p>
    <w:p w:rsidR="00A44B70" w:rsidRPr="00606301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 переполнение каналов денежного обращения денежной массой;</w:t>
      </w:r>
    </w:p>
    <w:p w:rsidR="00A44B70" w:rsidRPr="00606301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рост покупательной способности денег;</w:t>
      </w:r>
    </w:p>
    <w:p w:rsidR="00A44B70" w:rsidRPr="00606301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снижение стоимости жизни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г) падение уровня жизни.</w:t>
      </w:r>
    </w:p>
    <w:p w:rsidR="00A44B70" w:rsidRPr="00606301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10. При инфляции … избыточный совокупный спрос приводит к завышенным ценам на данный объем продукции</w:t>
      </w:r>
    </w:p>
    <w:p w:rsidR="00A44B70" w:rsidRPr="00606301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) предложения;</w:t>
      </w:r>
    </w:p>
    <w:p w:rsidR="00A44B70" w:rsidRPr="00606301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спроса;</w:t>
      </w:r>
    </w:p>
    <w:p w:rsidR="00A44B70" w:rsidRPr="00606301" w:rsidRDefault="00A44B70" w:rsidP="00A44B70">
      <w:pPr>
        <w:shd w:val="clear" w:color="auto" w:fill="FFFFFF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) издержек;</w:t>
      </w:r>
    </w:p>
    <w:p w:rsidR="00A44B70" w:rsidRPr="00606301" w:rsidRDefault="00A44B70" w:rsidP="00A44B70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) 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ызванной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остом издержек.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авильные ответы: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 а; 2 б; 3 в; 4 а; 5 а; 6 а; 7 а; 8 а; 9 а; 10 б.</w:t>
      </w:r>
      <w:proofErr w:type="gramEnd"/>
    </w:p>
    <w:p w:rsidR="00A44B70" w:rsidRPr="00606301" w:rsidRDefault="00A44B70" w:rsidP="00A44B70">
      <w:pPr>
        <w:numPr>
          <w:ilvl w:val="0"/>
          <w:numId w:val="1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Самоконтроль по ситуационным задачам (ситуационные задачи с эталонами ответов).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1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Имеется следующая информация: численность занятых 90 млн. чел., численность безработных 10 млн. чел.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а) Рассчитайте уровень безработицы.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) Месяц спустя из 90 млн. чел., имевших работу, были уволены 0,5 млн. чел.; 1 млн. чел. из числа официально зарегистрированных прекратили поиск работы. Определите численность занятых, безработных и уровень безработицы. 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вет: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ровень безработицы 10%, через месяц 9,6%. Число безработных составило 9,5 млн. чел., количество занятых 89, 5 млн. чел.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Задача 2. 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ровень безработицы в текущем году составил 7%, а реальный ВВП  – 820 млрд. долл. Естественный уровень безработицы  5%. Определите величину потенциального ВВП, если коэффициент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Оукена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равен 3.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т: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отенциальный ВВП равен 872,3 млрд. долл.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3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Экономика страны характеризуется следующими показателями: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Фрикционная безработица – 4 млн. чел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труктурная безработица – 4 млн. чел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Циклическая безработица – 5 млн. чел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Численность занятых – 117 млн. чел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Общая численность населения -  250 млн. чел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Потенциальный ВНП – 3000 млрд. руб.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ите фактический ВНП при условии, что коэффициент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Оукена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вен 3.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т: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Фактический ВНП составляет 2658 млрд. руб.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а 4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  <w:t>Уровень инфляции в стране Лимпопо в 1978 году составил 5,6%, а в 1979 году – 8.7%. Рассчитайте уровень инфляции за два года.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т: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Уровень инфляции за два года 14,78%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  <w:t>Задача 5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  <w:t>Если инфляция за два месяца равна 21%, а темп роста цен помесячно был неизменным, то инфляция составила _____ % в месяц.</w:t>
      </w:r>
    </w:p>
    <w:p w:rsidR="00A44B70" w:rsidRPr="00606301" w:rsidRDefault="00A44B70" w:rsidP="00A44B7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т: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нфляция в месяц составила 10%.</w:t>
      </w:r>
    </w:p>
    <w:p w:rsidR="00A44B70" w:rsidRPr="00606301" w:rsidRDefault="00A44B70" w:rsidP="00A44B70">
      <w:pPr>
        <w:numPr>
          <w:ilvl w:val="0"/>
          <w:numId w:val="1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чень практических умений по изучаемой теме.</w:t>
      </w:r>
    </w:p>
    <w:p w:rsidR="00A44B70" w:rsidRPr="00606301" w:rsidRDefault="00A44B70" w:rsidP="00A44B70">
      <w:pPr>
        <w:numPr>
          <w:ilvl w:val="0"/>
          <w:numId w:val="30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нать причины циклических колебаний экономики</w:t>
      </w:r>
    </w:p>
    <w:p w:rsidR="00A44B70" w:rsidRPr="00606301" w:rsidRDefault="00A44B70" w:rsidP="00A44B70">
      <w:pPr>
        <w:numPr>
          <w:ilvl w:val="0"/>
          <w:numId w:val="30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спользуя индикаторы циклического развития, уметь определить фазу экономического цикла</w:t>
      </w:r>
    </w:p>
    <w:p w:rsidR="00A44B70" w:rsidRPr="00606301" w:rsidRDefault="00A44B70" w:rsidP="00A44B70">
      <w:pPr>
        <w:numPr>
          <w:ilvl w:val="0"/>
          <w:numId w:val="30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нимать причины безработицы и инфляции, знать способы борьбы с ними</w:t>
      </w:r>
    </w:p>
    <w:p w:rsidR="00A44B70" w:rsidRPr="00606301" w:rsidRDefault="00A44B70" w:rsidP="00A44B70">
      <w:pPr>
        <w:numPr>
          <w:ilvl w:val="0"/>
          <w:numId w:val="30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меть использовать методики расчета  уровня безработицы и инфляции</w:t>
      </w:r>
    </w:p>
    <w:p w:rsidR="00A44B70" w:rsidRPr="00606301" w:rsidRDefault="00A44B70" w:rsidP="00A44B70">
      <w:pPr>
        <w:numPr>
          <w:ilvl w:val="0"/>
          <w:numId w:val="14"/>
        </w:numPr>
        <w:tabs>
          <w:tab w:val="left" w:pos="284"/>
        </w:tabs>
        <w:spacing w:after="0" w:line="240" w:lineRule="auto"/>
        <w:ind w:hanging="72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омендации по выполнению НИРС – не предусмотрено.</w:t>
      </w:r>
    </w:p>
    <w:p w:rsidR="00A44B70" w:rsidRPr="00606301" w:rsidRDefault="00A44B70" w:rsidP="00A44B70">
      <w:pPr>
        <w:numPr>
          <w:ilvl w:val="0"/>
          <w:numId w:val="14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омендованная литература по теме занятия.</w:t>
      </w:r>
    </w:p>
    <w:p w:rsidR="00A44B70" w:rsidRPr="00606301" w:rsidRDefault="00A44B70" w:rsidP="00A44B70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обязательная</w:t>
      </w:r>
    </w:p>
    <w:p w:rsidR="00A44B70" w:rsidRPr="00606301" w:rsidRDefault="00A44B70" w:rsidP="00A44B70">
      <w:pPr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амаев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.Д. Экономическая теория: учебник.- Москва: КНОРУС, 2008</w:t>
      </w:r>
    </w:p>
    <w:p w:rsidR="00A44B70" w:rsidRPr="00606301" w:rsidRDefault="00A44B70" w:rsidP="00A44B70">
      <w:pPr>
        <w:numPr>
          <w:ilvl w:val="0"/>
          <w:numId w:val="15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орисов Е. Экономика: учебник (электронный).-  М.: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норус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2009 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дополнительная</w:t>
      </w:r>
    </w:p>
    <w:p w:rsidR="00A44B70" w:rsidRPr="00606301" w:rsidRDefault="00A44B70" w:rsidP="00A44B70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Носова С. Экономический теория: учебное пособие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э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ектронный).- М.: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норус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, 2009</w:t>
      </w:r>
    </w:p>
    <w:p w:rsidR="00A44B70" w:rsidRPr="00606301" w:rsidRDefault="00A44B70" w:rsidP="00A44B70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электронные ресурсы</w:t>
      </w:r>
    </w:p>
    <w:p w:rsidR="00A44B70" w:rsidRPr="00606301" w:rsidRDefault="00A44B70" w:rsidP="00A44B70">
      <w:pPr>
        <w:numPr>
          <w:ilvl w:val="0"/>
          <w:numId w:val="17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лектронный каталог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сГМУ</w:t>
      </w:r>
      <w:proofErr w:type="spellEnd"/>
    </w:p>
    <w:p w:rsidR="00A44B70" w:rsidRPr="00606301" w:rsidRDefault="00A44B70" w:rsidP="00A44B70">
      <w:pPr>
        <w:numPr>
          <w:ilvl w:val="0"/>
          <w:numId w:val="17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лектронная библиотека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libris</w:t>
      </w:r>
      <w:proofErr w:type="spellEnd"/>
    </w:p>
    <w:p w:rsidR="00A44B70" w:rsidRPr="00606301" w:rsidRDefault="00A44B70" w:rsidP="00A44B70">
      <w:pPr>
        <w:numPr>
          <w:ilvl w:val="0"/>
          <w:numId w:val="17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Д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edArt</w:t>
      </w:r>
      <w:proofErr w:type="spellEnd"/>
    </w:p>
    <w:p w:rsidR="00A44B70" w:rsidRPr="00606301" w:rsidRDefault="00A44B70" w:rsidP="00A44B70">
      <w:pPr>
        <w:numPr>
          <w:ilvl w:val="0"/>
          <w:numId w:val="17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Медиатека</w:t>
      </w:r>
      <w:proofErr w:type="spellEnd"/>
    </w:p>
    <w:p w:rsidR="00A44B70" w:rsidRPr="00606301" w:rsidRDefault="00A44B70" w:rsidP="00A44B70">
      <w:pPr>
        <w:numPr>
          <w:ilvl w:val="0"/>
          <w:numId w:val="17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урсы Интернет</w:t>
      </w:r>
    </w:p>
    <w:p w:rsidR="00A44B70" w:rsidRPr="00606301" w:rsidRDefault="00A44B70" w:rsidP="00A44B70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A44B70" w:rsidRPr="00DD339D" w:rsidRDefault="00A44B70" w:rsidP="00A44B70">
      <w:pPr>
        <w:numPr>
          <w:ilvl w:val="0"/>
          <w:numId w:val="18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D339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 xml:space="preserve">Тема </w:t>
      </w:r>
      <w:r w:rsidR="00DD339D" w:rsidRPr="00DD339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5 </w:t>
      </w:r>
      <w:r w:rsidR="007D6BB3" w:rsidRPr="00DD339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еньги и денежный рынок</w:t>
      </w:r>
    </w:p>
    <w:p w:rsidR="00A44B70" w:rsidRPr="00606301" w:rsidRDefault="00A44B70" w:rsidP="00A44B70">
      <w:pPr>
        <w:numPr>
          <w:ilvl w:val="0"/>
          <w:numId w:val="18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ы работы: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- Подготовка к семинарским занятиям.</w:t>
      </w:r>
    </w:p>
    <w:p w:rsidR="00A44B70" w:rsidRPr="00606301" w:rsidRDefault="00A44B70" w:rsidP="00A44B70">
      <w:pPr>
        <w:numPr>
          <w:ilvl w:val="0"/>
          <w:numId w:val="18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чень вопросов для самоподготовки по теме семинарского занятия:</w:t>
      </w:r>
    </w:p>
    <w:p w:rsidR="00A44B70" w:rsidRPr="00606301" w:rsidRDefault="00A44B70" w:rsidP="00A44B70">
      <w:pPr>
        <w:numPr>
          <w:ilvl w:val="0"/>
          <w:numId w:val="3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ать понятие денег, рассмотрите их функции и виды.</w:t>
      </w:r>
    </w:p>
    <w:p w:rsidR="00A44B70" w:rsidRPr="00606301" w:rsidRDefault="00A44B70" w:rsidP="00A44B70">
      <w:pPr>
        <w:numPr>
          <w:ilvl w:val="0"/>
          <w:numId w:val="3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етодика расчета денежных агрегатов.</w:t>
      </w:r>
    </w:p>
    <w:p w:rsidR="00A44B70" w:rsidRPr="00606301" w:rsidRDefault="00A44B70" w:rsidP="00A44B70">
      <w:pPr>
        <w:numPr>
          <w:ilvl w:val="0"/>
          <w:numId w:val="3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 условном числовом примере рассчитайте предложение денег и скорость их обращения, равновесную процентную ставку.</w:t>
      </w:r>
    </w:p>
    <w:p w:rsidR="00A44B70" w:rsidRPr="00606301" w:rsidRDefault="00A44B70" w:rsidP="00A44B70">
      <w:pPr>
        <w:numPr>
          <w:ilvl w:val="0"/>
          <w:numId w:val="3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ргументировано докажите концепцию естественного происхождения денег.</w:t>
      </w:r>
    </w:p>
    <w:p w:rsidR="00A44B70" w:rsidRPr="00606301" w:rsidRDefault="00A44B70" w:rsidP="00A44B70">
      <w:pPr>
        <w:numPr>
          <w:ilvl w:val="0"/>
          <w:numId w:val="18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Самоконтроль по тестовым заданиям данной темы (тестовые задания с эталонами ответов)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 Бартер представляет собой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натуральный обмен товарам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приобретение импортных товаров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покупка товара за валюту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покупка товара у производителя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. Денежной системой называется 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форма организации денежного обращения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форма организации банковской системы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система эмиссии денег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денежная единица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3. Денежные агрегаты отличаются друг от друга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сфере применения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количеству денежных единиц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скорости обращения денег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степени ликвидности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4. Деньги </w:t>
      </w:r>
      <w:r w:rsidRPr="00606301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не выступают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 качестве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средства управления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средства обращения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запаса ценност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единицы счета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5. Деньги служат средством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сохранения ценност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счетной единицей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средством обращения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средством обращения, средством сохранения ценности, счетной единицей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6. К основным теориям денег </w:t>
      </w:r>
      <w:r w:rsidRPr="00606301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  <w:t>не относится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теория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номиналистическая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б)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еталлистическая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электронных денег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количественная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7. К основным функциям денег не относят функцию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мировых денег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денег как средства обмена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в) денег как меры стоимост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денег средства сбережения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8. Когда деньги позволяют быстро сравнивать полезность товаров и затраты на их производство, они выполняют функцию 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 средства платежа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средства обращения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меры стоимост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средства накопления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9. Определите соответствие между терминами и их содержанием: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 предложение денег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. спрос на деньги как средство обращения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 спекулятивный спрос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4. равновесная ставка процента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спрос на деньги как активы и средство сохранения стоимост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денежная масса, находящаяся в обращении и складывающаяся их соответствующих денежных агрегатов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альтернативная стоимость хранения не приносящих проценты денег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операционный спрос, то есть спрос на деньги для совершения сделок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0. Скорость обращения денег в стране становится выше, если 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увеличивается денежная масса при неизменных ценах и ВВП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сокращается денежная масса при неизменном ВВП и дефляци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каждая денежная единица участвовала в обслуживании различных сделок больше количество раз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каждая денежная единица участвовала в обслуживании различных сделок меньшее количество раз.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авильные ответы: 1 а; 2 а; 3 г; 4 а; 5 г; 6 в; 7 а; 8 в; 9 1б; 2г; 3а; 4в; 10 в.</w:t>
      </w:r>
    </w:p>
    <w:p w:rsidR="00A44B70" w:rsidRPr="00606301" w:rsidRDefault="00A44B70" w:rsidP="00A44B70">
      <w:pPr>
        <w:numPr>
          <w:ilvl w:val="0"/>
          <w:numId w:val="18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Самоконтроль по ситуационным задачам (ситуационные задачи с эталонами ответов)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1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Расположите  нижеперечисленные активы от наиболее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ликвидных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к наименее ликвидным: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вклад до востребования в Сбербанке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б) дом в п.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ыково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Красноярского края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наличные деньги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стиральная машина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) срочный вклад в Сбербанке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е) акции РАО «Газпром»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ж) квартира в центре г. Москвы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з) золотой слиток. 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вет:</w:t>
      </w: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,а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,д,е,з,г,б,ж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2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едположим, что каждый доллар, предназначенный для сделок, обращается в среднем 4 раза в год и направляется на покупку конечных товаров и услуг. Номинальный объем ВВП составляет 2000 млрд. долл. Определите величину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рансакционного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проса на деньги.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 xml:space="preserve">Ответ: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рансакционный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прос 500 млрд. долл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3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 какую величину увеличит предложение денег  депозит в 1000 денежных единиц, если норма резервирования составляет 25%.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Ответ: Предложение денег увеличится на 3000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ед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4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Если при  неизменной процентной ставке реальный доход и уровень цен вырастут на 6%,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о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на сколько увеличится  денежная масса в год.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вет: Денежная масса увечится на 12%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5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2002г. номинальный ВНП был равен 5400 млрд. руб., а денежная масса 900 млрд. руб. Определите скорость обращения денег   в год. 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вет: Скорость обращения в год составляет 6раз.</w:t>
      </w:r>
    </w:p>
    <w:p w:rsidR="00A44B70" w:rsidRPr="00606301" w:rsidRDefault="00A44B70" w:rsidP="00A44B70">
      <w:pPr>
        <w:numPr>
          <w:ilvl w:val="0"/>
          <w:numId w:val="18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чень практических умений по изучаемой теме.</w:t>
      </w:r>
    </w:p>
    <w:p w:rsidR="00A44B70" w:rsidRPr="00606301" w:rsidRDefault="00A44B70" w:rsidP="00A44B70">
      <w:pPr>
        <w:numPr>
          <w:ilvl w:val="0"/>
          <w:numId w:val="32"/>
        </w:numPr>
        <w:tabs>
          <w:tab w:val="left" w:pos="28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нать природу возникновения денег</w:t>
      </w:r>
    </w:p>
    <w:p w:rsidR="00A44B70" w:rsidRPr="00606301" w:rsidRDefault="00A44B70" w:rsidP="00A44B70">
      <w:pPr>
        <w:numPr>
          <w:ilvl w:val="0"/>
          <w:numId w:val="32"/>
        </w:numPr>
        <w:tabs>
          <w:tab w:val="left" w:pos="28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нимать причины спроса на деньги</w:t>
      </w:r>
    </w:p>
    <w:p w:rsidR="00A44B70" w:rsidRPr="00606301" w:rsidRDefault="00A44B70" w:rsidP="00A44B70">
      <w:pPr>
        <w:numPr>
          <w:ilvl w:val="0"/>
          <w:numId w:val="32"/>
        </w:numPr>
        <w:tabs>
          <w:tab w:val="left" w:pos="28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меть рассчитать скорость обращения денег, оценить ее роль в изменении структуры экономики</w:t>
      </w:r>
    </w:p>
    <w:p w:rsidR="00A44B70" w:rsidRPr="00606301" w:rsidRDefault="00A44B70" w:rsidP="00A44B70">
      <w:pPr>
        <w:numPr>
          <w:ilvl w:val="0"/>
          <w:numId w:val="32"/>
        </w:numPr>
        <w:tabs>
          <w:tab w:val="left" w:pos="28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меть использовать методики расчета  денежной базы и денежной массы</w:t>
      </w:r>
    </w:p>
    <w:p w:rsidR="00A44B70" w:rsidRPr="00606301" w:rsidRDefault="00A44B70" w:rsidP="00A44B70">
      <w:pPr>
        <w:numPr>
          <w:ilvl w:val="0"/>
          <w:numId w:val="18"/>
        </w:numPr>
        <w:tabs>
          <w:tab w:val="left" w:pos="284"/>
        </w:tabs>
        <w:spacing w:after="0" w:line="240" w:lineRule="auto"/>
        <w:ind w:hanging="72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омендации по выполнению НИРС – не предусмотрено.</w:t>
      </w:r>
    </w:p>
    <w:p w:rsidR="00A44B70" w:rsidRPr="00606301" w:rsidRDefault="00A44B70" w:rsidP="00A44B70">
      <w:pPr>
        <w:numPr>
          <w:ilvl w:val="0"/>
          <w:numId w:val="18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омендованная литература по теме занятия.</w:t>
      </w:r>
    </w:p>
    <w:p w:rsidR="00A44B70" w:rsidRPr="00606301" w:rsidRDefault="00A44B70" w:rsidP="00A44B70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обязательная</w:t>
      </w:r>
    </w:p>
    <w:p w:rsidR="00A44B70" w:rsidRPr="00606301" w:rsidRDefault="00A44B70" w:rsidP="00A44B70">
      <w:pPr>
        <w:numPr>
          <w:ilvl w:val="0"/>
          <w:numId w:val="19"/>
        </w:num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амаев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.Д. Экономическая теория: учебник.- Москва: КНОРУС, 2008</w:t>
      </w:r>
    </w:p>
    <w:p w:rsidR="00A44B70" w:rsidRPr="00606301" w:rsidRDefault="00A44B70" w:rsidP="00A44B70">
      <w:pPr>
        <w:numPr>
          <w:ilvl w:val="0"/>
          <w:numId w:val="19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орисов Е. Экономика: учебник (электронный).-  М.: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норус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2009 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дополнительная</w:t>
      </w:r>
    </w:p>
    <w:p w:rsidR="00A44B70" w:rsidRPr="00606301" w:rsidRDefault="00A44B70" w:rsidP="00A44B70">
      <w:pPr>
        <w:numPr>
          <w:ilvl w:val="0"/>
          <w:numId w:val="2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Носова С. Экономический теория: учебное пособие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э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ектронный).- М.: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норус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, 2009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электронные ресурсы</w:t>
      </w:r>
    </w:p>
    <w:p w:rsidR="00A44B70" w:rsidRPr="00606301" w:rsidRDefault="00A44B70" w:rsidP="00A44B70">
      <w:pPr>
        <w:numPr>
          <w:ilvl w:val="0"/>
          <w:numId w:val="21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лектронный каталог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сГМУ</w:t>
      </w:r>
      <w:proofErr w:type="spellEnd"/>
    </w:p>
    <w:p w:rsidR="00A44B70" w:rsidRPr="00606301" w:rsidRDefault="00A44B70" w:rsidP="00A44B70">
      <w:pPr>
        <w:numPr>
          <w:ilvl w:val="0"/>
          <w:numId w:val="21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лектронная библиотека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libris</w:t>
      </w:r>
      <w:proofErr w:type="spellEnd"/>
    </w:p>
    <w:p w:rsidR="00A44B70" w:rsidRPr="00606301" w:rsidRDefault="00A44B70" w:rsidP="00A44B70">
      <w:pPr>
        <w:numPr>
          <w:ilvl w:val="0"/>
          <w:numId w:val="21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Д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edArt</w:t>
      </w:r>
      <w:proofErr w:type="spellEnd"/>
    </w:p>
    <w:p w:rsidR="00A44B70" w:rsidRPr="00606301" w:rsidRDefault="00A44B70" w:rsidP="00A44B70">
      <w:pPr>
        <w:numPr>
          <w:ilvl w:val="0"/>
          <w:numId w:val="21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Медиатека</w:t>
      </w:r>
      <w:proofErr w:type="spellEnd"/>
    </w:p>
    <w:p w:rsidR="00A44B70" w:rsidRPr="00606301" w:rsidRDefault="00A44B70" w:rsidP="00A44B70">
      <w:pPr>
        <w:numPr>
          <w:ilvl w:val="0"/>
          <w:numId w:val="21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урсы Интернет</w:t>
      </w:r>
    </w:p>
    <w:p w:rsidR="00A44B70" w:rsidRPr="00606301" w:rsidRDefault="00A44B70" w:rsidP="00A44B70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A44B70" w:rsidRPr="00B402C0" w:rsidRDefault="00A44B70" w:rsidP="00A44B70">
      <w:pPr>
        <w:numPr>
          <w:ilvl w:val="0"/>
          <w:numId w:val="33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402C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 xml:space="preserve">Тема </w:t>
      </w:r>
      <w:r w:rsidR="00B402C0" w:rsidRPr="00B402C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6 </w:t>
      </w:r>
      <w:r w:rsidR="00CA09F2" w:rsidRPr="00B402C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енежно-кредитная система</w:t>
      </w:r>
    </w:p>
    <w:p w:rsidR="00A44B70" w:rsidRPr="00606301" w:rsidRDefault="00A44B70" w:rsidP="00A44B70">
      <w:pPr>
        <w:numPr>
          <w:ilvl w:val="0"/>
          <w:numId w:val="33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ы работы: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Подготовка материалов по НИРС: написание реферата с презентацией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емы рефератов:</w:t>
      </w:r>
    </w:p>
    <w:p w:rsidR="00A44B70" w:rsidRPr="00606301" w:rsidRDefault="00A44B70" w:rsidP="00A44B70">
      <w:pPr>
        <w:numPr>
          <w:ilvl w:val="1"/>
          <w:numId w:val="37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стория банковского  дела в России. Формирование коммерческого кредита.</w:t>
      </w:r>
    </w:p>
    <w:p w:rsidR="00A44B70" w:rsidRPr="00606301" w:rsidRDefault="00A44B70" w:rsidP="00A44B70">
      <w:pPr>
        <w:numPr>
          <w:ilvl w:val="1"/>
          <w:numId w:val="37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иды ценных бумаг и операции с ними коммерческих банков.</w:t>
      </w:r>
    </w:p>
    <w:p w:rsidR="00A44B70" w:rsidRPr="00606301" w:rsidRDefault="00A44B70" w:rsidP="00A44B70">
      <w:pPr>
        <w:numPr>
          <w:ilvl w:val="1"/>
          <w:numId w:val="37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вухуровневая  банковская система (российский и зарубежный опыт).</w:t>
      </w:r>
    </w:p>
    <w:p w:rsidR="00A44B70" w:rsidRPr="00606301" w:rsidRDefault="00A44B70" w:rsidP="00A44B70">
      <w:pPr>
        <w:numPr>
          <w:ilvl w:val="1"/>
          <w:numId w:val="37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лияние малых и крупных банков на экономику России.</w:t>
      </w:r>
    </w:p>
    <w:p w:rsidR="00A44B70" w:rsidRPr="00606301" w:rsidRDefault="00A44B70" w:rsidP="00A44B70">
      <w:pPr>
        <w:numPr>
          <w:ilvl w:val="1"/>
          <w:numId w:val="37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нешнеэкономическая деятельность коммерческих банков.</w:t>
      </w:r>
    </w:p>
    <w:p w:rsidR="00A44B70" w:rsidRPr="00606301" w:rsidRDefault="00A44B70" w:rsidP="00A44B70">
      <w:pPr>
        <w:numPr>
          <w:ilvl w:val="1"/>
          <w:numId w:val="37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ежно-кредитная политика Банка России на современном этапе развития экономики.</w:t>
      </w:r>
    </w:p>
    <w:p w:rsidR="00A44B70" w:rsidRPr="00606301" w:rsidRDefault="00A44B70" w:rsidP="00A44B70">
      <w:pPr>
        <w:numPr>
          <w:ilvl w:val="1"/>
          <w:numId w:val="37"/>
        </w:numPr>
        <w:tabs>
          <w:tab w:val="left" w:pos="42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нвестиционное кредитование малого и среднего бизнеса (Россия и зарубежные страны).</w:t>
      </w:r>
    </w:p>
    <w:p w:rsidR="00A44B70" w:rsidRPr="00606301" w:rsidRDefault="00A44B70" w:rsidP="00A44B70">
      <w:pPr>
        <w:numPr>
          <w:ilvl w:val="0"/>
          <w:numId w:val="33"/>
        </w:numPr>
        <w:tabs>
          <w:tab w:val="left" w:pos="426"/>
        </w:tabs>
        <w:spacing w:after="0" w:line="240" w:lineRule="auto"/>
        <w:ind w:hanging="72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чень вопросов для самоподготовки по теме семинарского занятия:</w:t>
      </w:r>
    </w:p>
    <w:p w:rsidR="00A44B70" w:rsidRPr="00606301" w:rsidRDefault="00A44B70" w:rsidP="00A44B70">
      <w:pPr>
        <w:numPr>
          <w:ilvl w:val="0"/>
          <w:numId w:val="3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анализируйте понятие банка, рассмотрите его функции и операции.</w:t>
      </w:r>
    </w:p>
    <w:p w:rsidR="00A44B70" w:rsidRPr="00606301" w:rsidRDefault="00A44B70" w:rsidP="00A44B70">
      <w:pPr>
        <w:numPr>
          <w:ilvl w:val="0"/>
          <w:numId w:val="3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зучите методику расчета увеличения или уменьшения денежной массы как результат деятельности активных операций  коммерческих банков.</w:t>
      </w:r>
    </w:p>
    <w:p w:rsidR="00A44B70" w:rsidRPr="00606301" w:rsidRDefault="00A44B70" w:rsidP="00A44B70">
      <w:pPr>
        <w:numPr>
          <w:ilvl w:val="0"/>
          <w:numId w:val="3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 условном числовом примере рассчитайте изменение  предложения денег вследствие проводимой центральным банком политики «дорогих» или «дешевых» денег.</w:t>
      </w:r>
    </w:p>
    <w:p w:rsidR="00A44B70" w:rsidRPr="00606301" w:rsidRDefault="00A44B70" w:rsidP="00A44B70">
      <w:pPr>
        <w:numPr>
          <w:ilvl w:val="0"/>
          <w:numId w:val="3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Аргументировано докажите свою точку зрения на эффективность проводимой Банком России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редитно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- денежной политики, соответствие  целей  и результатов.</w:t>
      </w:r>
    </w:p>
    <w:p w:rsidR="00A44B70" w:rsidRPr="00606301" w:rsidRDefault="00A44B70" w:rsidP="00A44B70">
      <w:pPr>
        <w:numPr>
          <w:ilvl w:val="0"/>
          <w:numId w:val="33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Самоконтроль по тестовым заданиям данной темы (тестовые задания с эталонами ответов)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 Аккумулирование депозитов, ведение текущих счетов, предоставление кредитов физическим и юридическим лицам – это функции 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пенсионного фонда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коммерческих банков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Центрального банка: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министерства финансов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. Банк – это кредитно-денежный институт, занимающийся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 привлечением денежных ресурсов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б) задачей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торого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является обеспечение устойчивости национальной валюты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)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йствующий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на принципах прибыльности и риска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г)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анимающийся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ривлечением и размещением денежных ресурсов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 Банковская система РФ носит ________ характер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а) одноуровневый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четырехуровневый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трехуровневый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двухуровневый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4. Банковскую систему страны образует _____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Центральный банк – единственное учреждение, выпускающее национальную валюту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множественная система коммерческих банков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Центральный банк и Правительство страны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Центральный банк и контролируемая им система коммерческих банков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5. В банковскую систему РФ не входят … 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ломбарды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бирж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коммерческие банк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Центральный банк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6. Депозитный мультипликатор равен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20 при 20%-й норме банковского резерва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5 при 20%-й норме банковского резерва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4 при 15%-й норме банковского резерва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10 при 20%-й норме банковского резерва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7. Если Центральный банк или министерство финансов продает на открытом рынке дополнительное количество государственных ценных бумаг, то они преследуют цель … 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сделать кредит более доступным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снизить учетную ставку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увеличить объем инвестиций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уменьшить общую массу денег в обращении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8. К инструментам денежно-кредитной политики </w:t>
      </w:r>
      <w:r w:rsidRPr="00606301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не относится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изменение налоговых ставок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регулирование нормы обязательных резервов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регулирование учетной ставк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операции на открытом рынке с государственными облигациями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9. К инструментам денежно-кредитной политики относится … 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изменение ставки налогов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денежная масса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регулирование ставки рефинансирования (учетной)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государственные расходы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0. Коммерческий кредит представляет собой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кредитную сделку между предприятием-продавцом и предприятием-покупателем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банковскую ссуду, предоставляемую банками взаймы за плату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ссуду под залог недвижимого имущества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финансовую операцию по передаче права пользования на длительный срок недвижимого или движимого имущества.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авильные ответы: 1 б; 2 г; 3 г; 4 г; 5 а, б; 6 б; 7 г; 8 а; 9 в; 10 а.</w:t>
      </w:r>
      <w:proofErr w:type="gramEnd"/>
    </w:p>
    <w:p w:rsidR="00A44B70" w:rsidRPr="00606301" w:rsidRDefault="00A44B70" w:rsidP="00A44B70">
      <w:pPr>
        <w:numPr>
          <w:ilvl w:val="0"/>
          <w:numId w:val="33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Самоконтроль по ситуационным задачам (ситуационные задачи с эталонами ответов)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1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 xml:space="preserve">Предположим, что в коммерческий банк вкладчик внес на вклад до востребования 1 тыс. руб. Банк добавил эти деньги к своим избыточным резервам. Если норма обязательного резервирования равна 10%,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о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как в результате описанных событий изменится предложение денег?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вет: Предложение денег увеличится на 9 тыс. руб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2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ассчитайте величину обязательного резерва и количество денег, которое банк может ссужать фирмам, если норма резервирования составляет 15%, а у банка есть 80 млн. денежных единиц.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вет: Величина обязательного резерва  равна 12 млн. руб., количество денег, которое банк может ссужать фирмам 68 млн. руб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3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зервы коммерческих банков равны 1 млрд. руб.; депозиты равны 4 млрд. руб. Норма обязательных резервов составляет 25%.Если центральный банк решит снизить обязательную норму резервирования до 20%, на какую величину может увеличиться предложение денег?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Ответ: Предложение денег увеличится на 1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лрд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р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б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4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Чтобы получить через год 10 тысяч рублей.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ассчитайте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какую сумму денег сегодня следует положить в банк (при рыночной ставке процента, равной 10%).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вет: 9тыс.90 руб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5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Если норма резервирования составляет 25%, а банк располагает 200 млрд. руб. депозитов, то количество денег, которое банк может ссужать фирмам.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вет: 150 млрд. руб.</w:t>
      </w:r>
    </w:p>
    <w:p w:rsidR="00A44B70" w:rsidRPr="00606301" w:rsidRDefault="00A44B70" w:rsidP="00A44B70">
      <w:pPr>
        <w:numPr>
          <w:ilvl w:val="0"/>
          <w:numId w:val="33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чень практических умений по изучаемой теме.</w:t>
      </w:r>
    </w:p>
    <w:p w:rsidR="00A44B70" w:rsidRPr="00606301" w:rsidRDefault="00A44B70" w:rsidP="00A44B70">
      <w:pPr>
        <w:numPr>
          <w:ilvl w:val="0"/>
          <w:numId w:val="39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нать цели и задачи центрального банка в рыночной экономике</w:t>
      </w:r>
    </w:p>
    <w:p w:rsidR="00A44B70" w:rsidRPr="00606301" w:rsidRDefault="00A44B70" w:rsidP="00A44B70">
      <w:pPr>
        <w:numPr>
          <w:ilvl w:val="0"/>
          <w:numId w:val="39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нимать значение коммерческих банков в современной экономике</w:t>
      </w:r>
    </w:p>
    <w:p w:rsidR="00A44B70" w:rsidRPr="00606301" w:rsidRDefault="00A44B70" w:rsidP="00A44B70">
      <w:pPr>
        <w:numPr>
          <w:ilvl w:val="0"/>
          <w:numId w:val="39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нать современные формы кредита, условия их предоставления и уметь использовать знания в своей практической деятельности</w:t>
      </w:r>
    </w:p>
    <w:p w:rsidR="00A44B70" w:rsidRPr="00606301" w:rsidRDefault="00A44B70" w:rsidP="00A44B70">
      <w:pPr>
        <w:numPr>
          <w:ilvl w:val="0"/>
          <w:numId w:val="39"/>
        </w:numPr>
        <w:tabs>
          <w:tab w:val="left" w:pos="284"/>
        </w:tabs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меть использовать методики расчета  денежной массы, денежного мультипликатора</w:t>
      </w:r>
    </w:p>
    <w:p w:rsidR="00A44B70" w:rsidRPr="00606301" w:rsidRDefault="00A44B70" w:rsidP="00A44B70">
      <w:pPr>
        <w:numPr>
          <w:ilvl w:val="0"/>
          <w:numId w:val="33"/>
        </w:numPr>
        <w:tabs>
          <w:tab w:val="left" w:pos="284"/>
        </w:tabs>
        <w:spacing w:after="0" w:line="240" w:lineRule="auto"/>
        <w:ind w:hanging="72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омендации по выполнению НИРС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Изучить структуру современной банковской системы России, выявить этапы и особенности ее становления и функционирования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 Проанализировать роль рынка ценных бумаг, как важнейшего элемента рыночной инфраструктуры, рассмотреть причины низкого уровня  развития, определить пути повышения эффективности его функционирования в современной экономике  России (для анализа используйте статистические данные по состоянию рынка ценных бумаг). 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- Рассмотреть роль банков в активизации инвестиционной активности коммерческого сектора экономики России, изучить условия и особенности  предоставления кредитов малым предприятиям, предоставляющим населению платные медицинские услуги (используйте данные государственного комитета статистики).</w:t>
      </w:r>
    </w:p>
    <w:p w:rsidR="00A44B70" w:rsidRPr="00606301" w:rsidRDefault="00A44B70" w:rsidP="00A44B70">
      <w:pPr>
        <w:numPr>
          <w:ilvl w:val="0"/>
          <w:numId w:val="33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омендованная литература по теме занятия.</w:t>
      </w:r>
    </w:p>
    <w:p w:rsidR="00A44B70" w:rsidRPr="00606301" w:rsidRDefault="00A44B70" w:rsidP="00A44B70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обязательная</w:t>
      </w:r>
    </w:p>
    <w:p w:rsidR="00A44B70" w:rsidRPr="00606301" w:rsidRDefault="00A44B70" w:rsidP="00A44B70">
      <w:pPr>
        <w:numPr>
          <w:ilvl w:val="0"/>
          <w:numId w:val="34"/>
        </w:num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амаев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.Д. Экономическая теория: учебник.- Москва: КНОРУС, 2008</w:t>
      </w:r>
    </w:p>
    <w:p w:rsidR="00A44B70" w:rsidRPr="00606301" w:rsidRDefault="00A44B70" w:rsidP="00A44B70">
      <w:pPr>
        <w:numPr>
          <w:ilvl w:val="0"/>
          <w:numId w:val="34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орисов Е. Экономика: учебник (электронный).-  М.: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норус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2009 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дополнительная</w:t>
      </w:r>
    </w:p>
    <w:p w:rsidR="00A44B70" w:rsidRPr="00606301" w:rsidRDefault="00A44B70" w:rsidP="00A44B70">
      <w:pPr>
        <w:numPr>
          <w:ilvl w:val="0"/>
          <w:numId w:val="3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Носова С. Экономический теория: учебное пособие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э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ектронный).- М.: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норус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, 2009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электронные ресурсы</w:t>
      </w:r>
    </w:p>
    <w:p w:rsidR="00A44B70" w:rsidRPr="00606301" w:rsidRDefault="00A44B70" w:rsidP="00A44B70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лектронный каталог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сГМУ</w:t>
      </w:r>
      <w:proofErr w:type="spellEnd"/>
    </w:p>
    <w:p w:rsidR="00A44B70" w:rsidRPr="00606301" w:rsidRDefault="00A44B70" w:rsidP="00A44B70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лектронная библиотека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libris</w:t>
      </w:r>
      <w:proofErr w:type="spellEnd"/>
    </w:p>
    <w:p w:rsidR="00A44B70" w:rsidRPr="00606301" w:rsidRDefault="00A44B70" w:rsidP="00A44B70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Д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edArt</w:t>
      </w:r>
      <w:proofErr w:type="spellEnd"/>
    </w:p>
    <w:p w:rsidR="00A44B70" w:rsidRPr="00606301" w:rsidRDefault="00A44B70" w:rsidP="00A44B70">
      <w:pPr>
        <w:numPr>
          <w:ilvl w:val="0"/>
          <w:numId w:val="36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Медиатека</w:t>
      </w:r>
      <w:proofErr w:type="spellEnd"/>
    </w:p>
    <w:p w:rsidR="00A44B70" w:rsidRPr="00606301" w:rsidRDefault="00A44B70" w:rsidP="00A44B70">
      <w:pPr>
        <w:numPr>
          <w:ilvl w:val="0"/>
          <w:numId w:val="36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урсы Интернет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44B70" w:rsidRPr="00606301" w:rsidRDefault="00A44B70" w:rsidP="00A44B70">
      <w:pPr>
        <w:keepNext/>
        <w:keepLines/>
        <w:suppressAutoHyphens/>
        <w:spacing w:after="0" w:line="240" w:lineRule="auto"/>
        <w:jc w:val="right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A44B70" w:rsidRPr="00864FE0" w:rsidRDefault="00A44B70" w:rsidP="00A44B70">
      <w:pPr>
        <w:numPr>
          <w:ilvl w:val="0"/>
          <w:numId w:val="40"/>
        </w:numPr>
        <w:tabs>
          <w:tab w:val="left" w:pos="426"/>
        </w:tabs>
        <w:spacing w:after="0" w:line="240" w:lineRule="auto"/>
        <w:ind w:hanging="72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64F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Тема</w:t>
      </w:r>
      <w:r w:rsidR="00B402C0" w:rsidRPr="00864F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7</w:t>
      </w:r>
      <w:r w:rsidRPr="00864F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864FE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еждународная экономика. Мировой рынок. Международная торговля</w:t>
      </w:r>
    </w:p>
    <w:p w:rsidR="00A44B70" w:rsidRPr="00606301" w:rsidRDefault="00A44B70" w:rsidP="00A44B70">
      <w:pPr>
        <w:numPr>
          <w:ilvl w:val="0"/>
          <w:numId w:val="40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ы работы: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Подготовка материалов по НИРС: написание реферата с презентацией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емы рефератов:</w:t>
      </w:r>
    </w:p>
    <w:p w:rsidR="00A44B70" w:rsidRPr="00606301" w:rsidRDefault="00A44B70" w:rsidP="00A44B70">
      <w:pPr>
        <w:numPr>
          <w:ilvl w:val="0"/>
          <w:numId w:val="4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еждународная торговля и платежный баланс.</w:t>
      </w:r>
    </w:p>
    <w:p w:rsidR="00A44B70" w:rsidRPr="00606301" w:rsidRDefault="00A44B70" w:rsidP="00A44B70">
      <w:pPr>
        <w:numPr>
          <w:ilvl w:val="0"/>
          <w:numId w:val="4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труктура мирового хозяйства и закономерности его развития.</w:t>
      </w:r>
    </w:p>
    <w:p w:rsidR="00A44B70" w:rsidRPr="00606301" w:rsidRDefault="00A44B70" w:rsidP="00A44B70">
      <w:pPr>
        <w:numPr>
          <w:ilvl w:val="0"/>
          <w:numId w:val="4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овременные концепции регулирования международных отношений.</w:t>
      </w:r>
    </w:p>
    <w:p w:rsidR="00A44B70" w:rsidRPr="00606301" w:rsidRDefault="00A44B70" w:rsidP="00A44B70">
      <w:pPr>
        <w:numPr>
          <w:ilvl w:val="0"/>
          <w:numId w:val="4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текционизм или фритредерство?</w:t>
      </w:r>
    </w:p>
    <w:p w:rsidR="00A44B70" w:rsidRPr="00606301" w:rsidRDefault="00A44B70" w:rsidP="00A44B70">
      <w:pPr>
        <w:numPr>
          <w:ilvl w:val="0"/>
          <w:numId w:val="4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остояние международной торговли России и основные направления ее развития и совершенствования.</w:t>
      </w:r>
    </w:p>
    <w:p w:rsidR="00A44B70" w:rsidRPr="00606301" w:rsidRDefault="00A44B70" w:rsidP="00A44B70">
      <w:pPr>
        <w:numPr>
          <w:ilvl w:val="0"/>
          <w:numId w:val="4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Эволюция теорий мировой торговли в экономике.</w:t>
      </w:r>
    </w:p>
    <w:p w:rsidR="00A44B70" w:rsidRPr="00606301" w:rsidRDefault="00A44B70" w:rsidP="00A44B70">
      <w:pPr>
        <w:numPr>
          <w:ilvl w:val="0"/>
          <w:numId w:val="4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нешнеэкономическая деятельность медицинских учреждений и фармацевтических предприятий.</w:t>
      </w:r>
    </w:p>
    <w:p w:rsidR="00A44B70" w:rsidRPr="00606301" w:rsidRDefault="00A44B70" w:rsidP="00A44B70">
      <w:pPr>
        <w:numPr>
          <w:ilvl w:val="0"/>
          <w:numId w:val="40"/>
        </w:numPr>
        <w:tabs>
          <w:tab w:val="left" w:pos="426"/>
        </w:tabs>
        <w:spacing w:after="0" w:line="240" w:lineRule="auto"/>
        <w:ind w:hanging="72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чень вопросов для самоподготовки по теме семинарского занятия:</w:t>
      </w:r>
    </w:p>
    <w:p w:rsidR="00A44B70" w:rsidRPr="00606301" w:rsidRDefault="00A44B70" w:rsidP="00A44B70">
      <w:pPr>
        <w:numPr>
          <w:ilvl w:val="0"/>
          <w:numId w:val="4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анализируйте причины возникновения мировой торговли, рассмотрите основные теории международной торговли.</w:t>
      </w:r>
    </w:p>
    <w:p w:rsidR="00A44B70" w:rsidRPr="00606301" w:rsidRDefault="00A44B70" w:rsidP="00A44B70">
      <w:pPr>
        <w:numPr>
          <w:ilvl w:val="0"/>
          <w:numId w:val="4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зучите методику расчета платежного баланса.</w:t>
      </w:r>
    </w:p>
    <w:p w:rsidR="00A44B70" w:rsidRPr="00606301" w:rsidRDefault="00A44B70" w:rsidP="00A44B70">
      <w:pPr>
        <w:numPr>
          <w:ilvl w:val="0"/>
          <w:numId w:val="4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 условном числовом примере рассмотрите формирование цены равновесия на мировом рынке.</w:t>
      </w:r>
    </w:p>
    <w:p w:rsidR="00A44B70" w:rsidRPr="00606301" w:rsidRDefault="00A44B70" w:rsidP="00A44B70">
      <w:pPr>
        <w:numPr>
          <w:ilvl w:val="0"/>
          <w:numId w:val="4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ргументировано докажите эффективность протекционизма для развития  фармацевтической отрасли экономики России, в связи со вступлением в ВТО.</w:t>
      </w:r>
    </w:p>
    <w:p w:rsidR="00A44B70" w:rsidRPr="00606301" w:rsidRDefault="00A44B70" w:rsidP="00A44B70">
      <w:pPr>
        <w:numPr>
          <w:ilvl w:val="0"/>
          <w:numId w:val="40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Самоконтроль по тестовым заданиям данной темы (тестовые задания с эталонами ответов)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 xml:space="preserve">1. Автором теории сравнительных преимуществ в международной торговле является … 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Дж. С. Милль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б) К. Маркс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А. Смит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Д. Риккардо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2. В платежный баланс </w:t>
      </w:r>
      <w:r w:rsidRPr="00606301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не включается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… 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баланс движения капиталов и кредитов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б) международной задолженности; 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услуг и некоммерческих платежей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г) торговый. 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3. В экспорте России преобладают…  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услуг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 лесоматериалы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машины и оборудование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продовольствие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4. Введение добровольных экспортных ограничений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более выгодно стране-импортеру, чем использование импортной квоты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ведет к потере благосостояния потребителей страны-импортера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может принести выигрыш стране-экспортеру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увеличивает благосостояние страны-импортера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5. Величина экспорта на душу населения данной страны характеризует 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динамику внешней торговл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уровень дохода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уровень специализации и кооперирования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степень открытости экономики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6. Всемирная торговая организация начала свое функционирование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1995 году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1986 году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1998 году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 2000 году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7. Всемирная торговая организация выступает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а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... 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сокращение таможенных пошлин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сокращение объемов торговл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увеличение миграции рабочей силы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увеличение тарифной эскалации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8. Высококвалифицированные специалисты и выпускники учебных заведений мигрируют преимущественно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… 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развивающиеся страны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в диктаторские государства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страны с переходной экономикой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развитые страны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9. Демпинг – это продажа товара на внешнем рынке по цене … 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а)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ыше цены аналогичного товара на внутреннем рынке страны – импортера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б) выше цены аналогичного товара на внутреннем рынке страны – экспортера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ниже цены аналогичного товара на внутреннем рынке страны – импортера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ниже цены аналогичного товара на внутреннем рынке страны – экспортера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10. Из мер, предпринимаемых государством, целям политики протекционизма отвечает… 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повышение таможенных пошлин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отмена нетарифных барьеров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отмена лицензирования импорта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снижение таможенных пошлин.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авильные ответы: 1 г; 2 б; 3 б; 4 в; 5 г; 6 а; 7 а; 8 г; 9 г; 10 а.</w:t>
      </w:r>
      <w:proofErr w:type="gramEnd"/>
    </w:p>
    <w:p w:rsidR="00A44B70" w:rsidRPr="00606301" w:rsidRDefault="00A44B70" w:rsidP="00A44B70">
      <w:pPr>
        <w:numPr>
          <w:ilvl w:val="0"/>
          <w:numId w:val="40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Самоконтроль по ситуационным задачам (ситуационные задачи с эталонами ответов)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1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Если в таблице представлены затраты времени на изготовление товаров X и Y в странах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А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 В, то сравнительное преимущество для страны А в производстве товара Х составит (в разах)…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53"/>
        <w:gridCol w:w="1295"/>
        <w:gridCol w:w="1276"/>
      </w:tblGrid>
      <w:tr w:rsidR="00A44B70" w:rsidRPr="00606301" w:rsidTr="009A546F">
        <w:tc>
          <w:tcPr>
            <w:tcW w:w="1790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ы/товары</w:t>
            </w:r>
          </w:p>
        </w:tc>
        <w:tc>
          <w:tcPr>
            <w:tcW w:w="1295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Х</w:t>
            </w:r>
          </w:p>
        </w:tc>
        <w:tc>
          <w:tcPr>
            <w:tcW w:w="1276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</w:t>
            </w:r>
          </w:p>
        </w:tc>
      </w:tr>
      <w:tr w:rsidR="00A44B70" w:rsidRPr="00606301" w:rsidTr="009A546F">
        <w:tc>
          <w:tcPr>
            <w:tcW w:w="1790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1295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1 час</w:t>
            </w:r>
          </w:p>
        </w:tc>
        <w:tc>
          <w:tcPr>
            <w:tcW w:w="1276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3 часа</w:t>
            </w:r>
          </w:p>
        </w:tc>
      </w:tr>
      <w:tr w:rsidR="00A44B70" w:rsidRPr="00606301" w:rsidTr="009A546F">
        <w:tc>
          <w:tcPr>
            <w:tcW w:w="1790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1295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4 часа</w:t>
            </w:r>
          </w:p>
        </w:tc>
        <w:tc>
          <w:tcPr>
            <w:tcW w:w="1276" w:type="dxa"/>
          </w:tcPr>
          <w:p w:rsidR="00A44B70" w:rsidRPr="00606301" w:rsidRDefault="00A44B70" w:rsidP="00A44B70">
            <w:pPr>
              <w:tabs>
                <w:tab w:val="left" w:pos="42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60630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9 часов</w:t>
            </w:r>
          </w:p>
        </w:tc>
      </w:tr>
    </w:tbl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Ответ: 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4 раза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2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Кривая внутреннего предложения товара X в небольшой стране определяется уравнением: </w:t>
      </w:r>
      <w:r w:rsidRPr="00606301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i/>
          <w:iCs/>
          <w:sz w:val="28"/>
          <w:szCs w:val="28"/>
          <w:vertAlign w:val="subscript"/>
          <w:lang w:eastAsia="ru-RU"/>
        </w:rPr>
        <w:t>S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=50+5P , а уравнение кривой спроса имеет вид: </w:t>
      </w:r>
      <w:r w:rsidRPr="00606301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i/>
          <w:iCs/>
          <w:sz w:val="28"/>
          <w:szCs w:val="28"/>
          <w:vertAlign w:val="subscript"/>
          <w:lang w:eastAsia="ru-RU"/>
        </w:rPr>
        <w:t>D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=400-10P, мировая цена товара составляет 10 у.е. Рассчитайте объем импорта (в тыс. шт.).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вет: Объем импорта равен 200тыс. шт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3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Если в малой стране внутренний спрос на товар </w:t>
      </w:r>
      <w:r w:rsidRPr="00606301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i/>
          <w:iCs/>
          <w:sz w:val="28"/>
          <w:szCs w:val="28"/>
          <w:vertAlign w:val="subscript"/>
          <w:lang w:eastAsia="ru-RU"/>
        </w:rPr>
        <w:t>D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=50-</w:t>
      </w:r>
      <w:r w:rsidRPr="00606301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 xml:space="preserve">P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и внутреннее предложение товара </w:t>
      </w:r>
      <w:r w:rsidRPr="00606301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i/>
          <w:iCs/>
          <w:sz w:val="28"/>
          <w:szCs w:val="28"/>
          <w:vertAlign w:val="subscript"/>
          <w:lang w:eastAsia="ru-RU"/>
        </w:rPr>
        <w:t>S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= – 10+</w:t>
      </w:r>
      <w:r w:rsidRPr="00606301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 xml:space="preserve">P,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де</w:t>
      </w:r>
      <w:r w:rsidRPr="00606301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 xml:space="preserve"> P –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цена товара (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ед.), а мировая цена на товар 20 (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. ед.), то при импортной квоте равной 10 ед. товара, цена товара на внутреннем рынке составит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( </w:t>
      </w:r>
      <w:proofErr w:type="spellStart"/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ед.) ?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вет: Цена равна 25ден. ед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4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транах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А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 В функции спроса и предложения на товар X составляет: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val="en-US" w:eastAsia="ru-RU"/>
        </w:rPr>
        <w:t>D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vertAlign w:val="superscript"/>
          <w:lang w:val="en-US" w:eastAsia="ru-RU"/>
        </w:rPr>
        <w:t>A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=10-2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P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,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val="en-US" w:eastAsia="ru-RU"/>
        </w:rPr>
        <w:t>S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vertAlign w:val="superscript"/>
          <w:lang w:val="en-US" w:eastAsia="ru-RU"/>
        </w:rPr>
        <w:t>A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=4+Р, и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val="en-US" w:eastAsia="ru-RU"/>
        </w:rPr>
        <w:t>D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vertAlign w:val="superscript"/>
          <w:lang w:val="en-US" w:eastAsia="ru-RU"/>
        </w:rPr>
        <w:t>B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=20-3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P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,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val="en-US" w:eastAsia="ru-RU"/>
        </w:rPr>
        <w:t>S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vertAlign w:val="superscript"/>
          <w:lang w:val="en-US" w:eastAsia="ru-RU"/>
        </w:rPr>
        <w:t>B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=2+2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P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, (где Р – цена в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.ед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). Если страны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А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 В будут торговать между собой, то мировая равновесная цена на товар X составит?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Ответ: Цена равна 3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ед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5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Экспорт товаров составляет 19650 $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мпорт товаров составляет 21758$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раждане получают доход от иностранных инвестиций 3621$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трана выплачивает зарубежным инвесторам доход 1394$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асходы граждан данной страны на туризм составляют 1919$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Доходы страны от туризма составляют 1750$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дносторонние трансферты страны равны 2388$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ток капитала из страны составляет 4174$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ток капитала в страну составляет 6612$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спользуя данные, рассчитайте сальдо текущего счета, финансового счета, платежного баланса страны.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вет: Сальдо текущего счета =(-2438)$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альдо финансового счета =2438$;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альдо платежного баланса: -2438+2438=0</w:t>
      </w:r>
    </w:p>
    <w:p w:rsidR="00A44B70" w:rsidRPr="00606301" w:rsidRDefault="00A44B70" w:rsidP="00A44B70">
      <w:pPr>
        <w:numPr>
          <w:ilvl w:val="0"/>
          <w:numId w:val="40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чень практических умений по изучаемой теме.</w:t>
      </w:r>
    </w:p>
    <w:p w:rsidR="00A44B70" w:rsidRPr="00606301" w:rsidRDefault="00A44B70" w:rsidP="00A44B70">
      <w:pPr>
        <w:numPr>
          <w:ilvl w:val="0"/>
          <w:numId w:val="43"/>
        </w:num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нать причины и виды мировой торговли</w:t>
      </w:r>
    </w:p>
    <w:p w:rsidR="00A44B70" w:rsidRPr="00606301" w:rsidRDefault="00A44B70" w:rsidP="00A44B70">
      <w:pPr>
        <w:numPr>
          <w:ilvl w:val="0"/>
          <w:numId w:val="43"/>
        </w:num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нимать значение государственного регулирования цен в международной практике</w:t>
      </w:r>
    </w:p>
    <w:p w:rsidR="00A44B70" w:rsidRPr="00606301" w:rsidRDefault="00A44B70" w:rsidP="00A44B70">
      <w:pPr>
        <w:numPr>
          <w:ilvl w:val="0"/>
          <w:numId w:val="43"/>
        </w:num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нать современные инструменты торговой политики (тарифы, квоты, ДЭО и др.)  и уметь использовать знания в своей практической деятельности</w:t>
      </w:r>
    </w:p>
    <w:p w:rsidR="00A44B70" w:rsidRPr="00606301" w:rsidRDefault="00A44B70" w:rsidP="00A44B70">
      <w:pPr>
        <w:numPr>
          <w:ilvl w:val="0"/>
          <w:numId w:val="43"/>
        </w:numPr>
        <w:tabs>
          <w:tab w:val="left" w:pos="284"/>
        </w:tabs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меть использовать методики расчета  платежного баланса и цены равновесия на мировом рынке.</w:t>
      </w:r>
    </w:p>
    <w:p w:rsidR="00A44B70" w:rsidRPr="00606301" w:rsidRDefault="00A44B70" w:rsidP="00A44B70">
      <w:pPr>
        <w:numPr>
          <w:ilvl w:val="0"/>
          <w:numId w:val="40"/>
        </w:numPr>
        <w:tabs>
          <w:tab w:val="left" w:pos="284"/>
        </w:tabs>
        <w:spacing w:after="0" w:line="240" w:lineRule="auto"/>
        <w:ind w:hanging="72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омендации по выполнению НИРС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Изучить причины возникновения международной торговли, используя теории меркантилизма, абсолютных и относительных преимуществ, природных факторов и конкурентных преимуществ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 Проанализировать состояние платежного баланса России на основе исследования товарной и финансовой структуры, рассмотреть методы улучшения его состояния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( 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спользуйте данные государственного комитета статистики).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Определить позитивные и негативные стороны присоединения России к ВТО на основе анализа рынка медицинских препаратов и медицинского оборудования.</w:t>
      </w:r>
    </w:p>
    <w:p w:rsidR="00A44B70" w:rsidRPr="00606301" w:rsidRDefault="00A44B70" w:rsidP="00A44B70">
      <w:pPr>
        <w:numPr>
          <w:ilvl w:val="0"/>
          <w:numId w:val="40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омендованная литература по теме занятия.</w:t>
      </w:r>
    </w:p>
    <w:p w:rsidR="00A44B70" w:rsidRPr="00606301" w:rsidRDefault="00A44B70" w:rsidP="00A44B70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обязательная</w:t>
      </w:r>
    </w:p>
    <w:p w:rsidR="00A44B70" w:rsidRPr="00606301" w:rsidRDefault="00A44B70" w:rsidP="00A44B70">
      <w:pPr>
        <w:numPr>
          <w:ilvl w:val="0"/>
          <w:numId w:val="44"/>
        </w:num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амаев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.Д. Экономическая теория: учебник.- Москва: КНОРУС, 2008</w:t>
      </w:r>
    </w:p>
    <w:p w:rsidR="00A44B70" w:rsidRPr="00606301" w:rsidRDefault="00A44B70" w:rsidP="00A44B70">
      <w:pPr>
        <w:numPr>
          <w:ilvl w:val="0"/>
          <w:numId w:val="44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орисов Е. Экономика: учебник (электронный).-  М.: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норус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2009 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дополнительная</w:t>
      </w:r>
    </w:p>
    <w:p w:rsidR="00A44B70" w:rsidRPr="00606301" w:rsidRDefault="00A44B70" w:rsidP="00A44B70">
      <w:pPr>
        <w:numPr>
          <w:ilvl w:val="0"/>
          <w:numId w:val="45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Носова С. Экономический теория: учебное пособие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э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ектронный).- М.: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норус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, 2009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электронные ресурсы</w:t>
      </w:r>
    </w:p>
    <w:p w:rsidR="00A44B70" w:rsidRPr="00606301" w:rsidRDefault="00A44B70" w:rsidP="00A44B70">
      <w:pPr>
        <w:numPr>
          <w:ilvl w:val="0"/>
          <w:numId w:val="46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лектронный каталог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сГМУ</w:t>
      </w:r>
      <w:proofErr w:type="spellEnd"/>
    </w:p>
    <w:p w:rsidR="00A44B70" w:rsidRPr="00606301" w:rsidRDefault="00A44B70" w:rsidP="00A44B70">
      <w:pPr>
        <w:numPr>
          <w:ilvl w:val="0"/>
          <w:numId w:val="46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лектронная библиотека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libris</w:t>
      </w:r>
      <w:proofErr w:type="spellEnd"/>
    </w:p>
    <w:p w:rsidR="00A44B70" w:rsidRPr="00606301" w:rsidRDefault="00A44B70" w:rsidP="00A44B70">
      <w:pPr>
        <w:numPr>
          <w:ilvl w:val="0"/>
          <w:numId w:val="46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Д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edArt</w:t>
      </w:r>
      <w:proofErr w:type="spellEnd"/>
    </w:p>
    <w:p w:rsidR="00A44B70" w:rsidRPr="00606301" w:rsidRDefault="00A44B70" w:rsidP="00A44B70">
      <w:pPr>
        <w:numPr>
          <w:ilvl w:val="0"/>
          <w:numId w:val="46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Медиатека</w:t>
      </w:r>
      <w:proofErr w:type="spellEnd"/>
    </w:p>
    <w:p w:rsidR="00A44B70" w:rsidRPr="00606301" w:rsidRDefault="00A44B70" w:rsidP="00A44B70">
      <w:pPr>
        <w:numPr>
          <w:ilvl w:val="0"/>
          <w:numId w:val="46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урсы Интернет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44B70" w:rsidRPr="00606301" w:rsidRDefault="00A44B70" w:rsidP="00101646">
      <w:pPr>
        <w:widowControl w:val="0"/>
        <w:tabs>
          <w:tab w:val="center" w:pos="4677"/>
          <w:tab w:val="right" w:pos="9355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A44B70" w:rsidRPr="00606301" w:rsidRDefault="00A44B70" w:rsidP="00A44B70">
      <w:pPr>
        <w:keepNext/>
        <w:keepLines/>
        <w:suppressAutoHyphens/>
        <w:spacing w:after="0" w:line="240" w:lineRule="auto"/>
        <w:jc w:val="right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A44B70" w:rsidRPr="00611B26" w:rsidRDefault="00A44B70" w:rsidP="00A44B70">
      <w:pPr>
        <w:numPr>
          <w:ilvl w:val="0"/>
          <w:numId w:val="47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0" w:name="_GoBack"/>
      <w:r w:rsidRPr="00611B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Тема </w:t>
      </w:r>
      <w:r w:rsidR="00B0112E" w:rsidRPr="00611B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8 </w:t>
      </w:r>
      <w:r w:rsidR="00101646" w:rsidRPr="00611B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«</w:t>
      </w:r>
      <w:r w:rsidRPr="00611B2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ереходная экономика. Понятие. Особенности переходной экономики в РФ</w:t>
      </w:r>
      <w:r w:rsidR="00101646" w:rsidRPr="00611B2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»</w:t>
      </w:r>
      <w:r w:rsidRPr="00611B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</w:t>
      </w:r>
    </w:p>
    <w:bookmarkEnd w:id="0"/>
    <w:p w:rsidR="00A44B70" w:rsidRPr="00606301" w:rsidRDefault="00A44B70" w:rsidP="00A44B70">
      <w:pPr>
        <w:numPr>
          <w:ilvl w:val="0"/>
          <w:numId w:val="47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ы работы: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 Подготовка материалов по НИРС: написание реферата с презентацией</w:t>
      </w: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емы рефератов: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) Переходная экономика: понятие, черты, функции, особенности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) Трансформационный спад как феномен переходной экономики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) Соотношение функций государства и рынка в переходной экономике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4) Модели переходной экономики на примере зарубежных стран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5) Шоковая терапия или градуализм?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6) Цели и задачи переходной экономики и пути их решения (на примере Российской экономики)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7) Приватизация: причины, цели, методы, этапы. Особенности современного этапа приватизации российской экономики.</w:t>
      </w:r>
    </w:p>
    <w:p w:rsidR="00A44B70" w:rsidRPr="00606301" w:rsidRDefault="00A44B70" w:rsidP="00A44B70">
      <w:pPr>
        <w:numPr>
          <w:ilvl w:val="0"/>
          <w:numId w:val="47"/>
        </w:numPr>
        <w:tabs>
          <w:tab w:val="left" w:pos="426"/>
        </w:tabs>
        <w:spacing w:after="0" w:line="240" w:lineRule="auto"/>
        <w:ind w:hanging="72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чень вопросов для самоподготовки по теме семинарского занятия:</w:t>
      </w:r>
    </w:p>
    <w:p w:rsidR="00A44B70" w:rsidRPr="00606301" w:rsidRDefault="00A44B70" w:rsidP="00A44B70">
      <w:pPr>
        <w:numPr>
          <w:ilvl w:val="0"/>
          <w:numId w:val="4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анализируйте понятие, цели и задачи переходной экономики.</w:t>
      </w:r>
    </w:p>
    <w:p w:rsidR="00A44B70" w:rsidRPr="00606301" w:rsidRDefault="00A44B70" w:rsidP="00A44B70">
      <w:pPr>
        <w:numPr>
          <w:ilvl w:val="0"/>
          <w:numId w:val="4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зучите особенности моделей переходной экономики.</w:t>
      </w:r>
    </w:p>
    <w:p w:rsidR="00A44B70" w:rsidRPr="00606301" w:rsidRDefault="00A44B70" w:rsidP="00A44B70">
      <w:pPr>
        <w:numPr>
          <w:ilvl w:val="0"/>
          <w:numId w:val="4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цените эффективность и справедливость процесса приватизации в России.</w:t>
      </w:r>
    </w:p>
    <w:p w:rsidR="00A44B70" w:rsidRPr="00606301" w:rsidRDefault="00A44B70" w:rsidP="00A44B70">
      <w:pPr>
        <w:numPr>
          <w:ilvl w:val="0"/>
          <w:numId w:val="48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ргументировано докажите  большую эффективность градуализма по сравнению с шоковой терапией для становления рыночной экономики  (на примере Венгрии, Китая и России).</w:t>
      </w:r>
    </w:p>
    <w:p w:rsidR="00A44B70" w:rsidRPr="00606301" w:rsidRDefault="00A44B70" w:rsidP="00A44B70">
      <w:pPr>
        <w:numPr>
          <w:ilvl w:val="0"/>
          <w:numId w:val="47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Самоконтроль по тестовым заданиям данной темы (тестовые задания с эталонами ответов)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 В переходной экономике государство призвано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а) проводить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нтициклическую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олитику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контролировать тех экономических субъектов, чья деятельность вызывает отрицательные внешние эффекты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регулировать процесс трансформаци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защищать конкуренцию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2. В переходный период от командной экономики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рыночной формируется 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рынок продавца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дефицитная экономика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)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сурсо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ограниченная экономика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рынок покупателя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 Градуализм – это экономическая концепция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отводящая государству главную роль в формировании рынка и предлагающая проведение медленных и последовательных реформ;</w:t>
      </w:r>
      <w:proofErr w:type="gramEnd"/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возникновение, развитие и укрепление рыночных правил экономического поведения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) формирования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омодостаточной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экономической системы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г)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читающая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необходимым уменьшение государственного влияния на экономику, для достижения бездефицитного бюджета и либерализации цен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 xml:space="preserve">4. Задачи приватизации заключались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… 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демонополизации государственной собственност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формирование имущественного неравенства населения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)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граничении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конкуренци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г)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формировании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традиционной экономики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5. Закономерностью переходного периода и структурной перестройки экономики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еявляется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финансовая стабилизация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трансформационный спад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бюджетный кризис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утрата государством функций единоличного распоряжения экономическими ресурсами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6. К основным направлениям реформирования экономики Российской федерации не относится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либерализация цен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либерализация внешнеэкономической деятельност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переход к административному регулированию экономик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формирование механизмов социальной адаптации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7. Найти соответствие между терминами и их содержанием: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 разгосударствление экономики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. экономическая трансформация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 трансформационный спад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4. переходная экономика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преобразование структур, форм и способов экономической деятельности, изменение ее целевой направленност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уменьшение роли государства в управлении экономикой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экономическая система, сочетающая черты и принципы хозяйствования старой командно-административной и новой формирующейся рыночной экономик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резкое сокращение объемов национального производства, вызванное переходным состоянием экономической системы, когда прежние механизмы организации хозяйственной деятельности уже разрушены, а новые – еще не созданы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8. Основным инструментом приватизации в российской экономике был 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облигация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акция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вексель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) ваучер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9. Переходная экономика – это экономика, в которой… 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) сочетаются элементы рыночной и командно-административной системы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формируется и развивается новая система социально-экономических институтов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элементы рыночной системы сочетаются с национальными духовно-культурными ценностям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г) прежняя система социально-экономических институтов разрушается и реформируется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0. Целью переходной экономики является…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а)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экономические методы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регулирования экономик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) приватизация государственной собственности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) преобразование всей системы социально-экономических отношений;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г)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регулирование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экономики. 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авильные ответы: 1 г; 2 г; 3 а; 4 а; 5 б; 6 в; 7 1.б; 2.а; 3.г; 4.в; 8 г; 9 а; 10 в.</w:t>
      </w:r>
      <w:proofErr w:type="gramEnd"/>
    </w:p>
    <w:p w:rsidR="00A44B70" w:rsidRPr="00606301" w:rsidRDefault="00A44B70" w:rsidP="00A44B70">
      <w:pPr>
        <w:numPr>
          <w:ilvl w:val="0"/>
          <w:numId w:val="47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Самоконтроль по ситуационным задачам (ситуационные задачи с эталонами ответов)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1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ысшее образование в переходный период  частично стало платным. Спрос на него описывается формулой  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= 60 – 5р. Общие затраты на полный курс обучения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 студентов  медицинских вузов составляют 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TC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=50 + 4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 Найдите оптимальные для медицинских вузов план приема и  цену полного курса обучения, а также общую прибыль вузов.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вет: Цена (Р)=8; количество (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Q</w:t>
      </w: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) =20; прибыль =30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2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Экономика переходного периода описывается данными: естественный уровень безработицы равен 6%, фактический – 10%, фактический ВВП 600 млрд. $. Коэффициент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укена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равен 3. Рассчитайте потенциальный ВВП.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вет: 681,8 млрд. 4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3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Номинальный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ВПв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ереходной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экономикесоставил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500 млрд.$, через год он возрос на 10%. Дефлятор ВВП за этот период увеличился на 20%. </w:t>
      </w:r>
      <w:proofErr w:type="gram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ассчитайте</w:t>
      </w:r>
      <w:proofErr w:type="gram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на сколько процентов изменился реальный ВВП.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вет: Снизился на 10%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4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Государственные закупки товаров и услуг составили 300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. ед., трансферты – 60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. ед., налоговые поступления – 320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. ед.  Определите состояние государственного бюджета в переходной экономике. 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Ответ: Дефицит -40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ед.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5</w:t>
      </w:r>
    </w:p>
    <w:p w:rsidR="00A44B70" w:rsidRPr="00606301" w:rsidRDefault="00A44B70" w:rsidP="00A44B70">
      <w:pPr>
        <w:tabs>
          <w:tab w:val="left" w:pos="4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Макроэкономическая ситуация в стране с переходной экономикой может быть охарактеризована следующими показателями: ставка подоходного налога, взимаемого пропорционально, равна 20%, государственные расходы – 200 млрд.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. ед.; действительные доходы населения 600 млрд.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. ед.; возможные доходы при полной занятости 1200 млрд.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ед. Охарактеризуйте фактическое состояние бюджета страны.</w:t>
      </w:r>
    </w:p>
    <w:p w:rsidR="00A44B70" w:rsidRPr="00606301" w:rsidRDefault="00A44B70" w:rsidP="00A44B70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Ответ: Дефицит -80 млрд. </w:t>
      </w:r>
      <w:proofErr w:type="spellStart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н</w:t>
      </w:r>
      <w:proofErr w:type="spellEnd"/>
      <w:r w:rsidRPr="006063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. ед. </w:t>
      </w:r>
    </w:p>
    <w:p w:rsidR="00A44B70" w:rsidRPr="00606301" w:rsidRDefault="00A44B70" w:rsidP="00A44B70">
      <w:pPr>
        <w:numPr>
          <w:ilvl w:val="0"/>
          <w:numId w:val="47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чень практических умений по изучаемой теме.</w:t>
      </w:r>
    </w:p>
    <w:p w:rsidR="00A44B70" w:rsidRPr="00606301" w:rsidRDefault="00A44B70" w:rsidP="00A44B70">
      <w:pPr>
        <w:numPr>
          <w:ilvl w:val="0"/>
          <w:numId w:val="49"/>
        </w:num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Знать цели, задачи и методы переходной экономики</w:t>
      </w:r>
    </w:p>
    <w:p w:rsidR="00A44B70" w:rsidRPr="00606301" w:rsidRDefault="00A44B70" w:rsidP="00A44B70">
      <w:pPr>
        <w:numPr>
          <w:ilvl w:val="0"/>
          <w:numId w:val="49"/>
        </w:num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нимать значение государственного регулирования экономики в переходный период</w:t>
      </w:r>
    </w:p>
    <w:p w:rsidR="00A44B70" w:rsidRPr="00606301" w:rsidRDefault="00A44B70" w:rsidP="00A44B70">
      <w:pPr>
        <w:numPr>
          <w:ilvl w:val="0"/>
          <w:numId w:val="49"/>
        </w:num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Знать особенности приватизации в  России.</w:t>
      </w:r>
    </w:p>
    <w:p w:rsidR="00A44B70" w:rsidRPr="00606301" w:rsidRDefault="00A44B70" w:rsidP="00A44B70">
      <w:pPr>
        <w:numPr>
          <w:ilvl w:val="0"/>
          <w:numId w:val="49"/>
        </w:num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Уметь оценивать эффективность результатов переходной экономики</w:t>
      </w:r>
    </w:p>
    <w:p w:rsidR="00A44B70" w:rsidRPr="00606301" w:rsidRDefault="00A44B70" w:rsidP="00A44B70">
      <w:pPr>
        <w:numPr>
          <w:ilvl w:val="0"/>
          <w:numId w:val="47"/>
        </w:numPr>
        <w:tabs>
          <w:tab w:val="left" w:pos="284"/>
        </w:tabs>
        <w:spacing w:after="0" w:line="240" w:lineRule="auto"/>
        <w:ind w:hanging="72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омендации по выполнению НИРС.</w:t>
      </w:r>
    </w:p>
    <w:p w:rsidR="00A44B70" w:rsidRPr="00606301" w:rsidRDefault="00A44B70" w:rsidP="00A44B70">
      <w:pPr>
        <w:tabs>
          <w:tab w:val="left" w:pos="450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- Изучить понятие, причины, цели и задачи переходной экономики. Рассмотреть ее особенности в России.</w:t>
      </w:r>
    </w:p>
    <w:p w:rsidR="00A44B70" w:rsidRPr="00606301" w:rsidRDefault="00A44B70" w:rsidP="00A44B70">
      <w:pPr>
        <w:tabs>
          <w:tab w:val="left" w:pos="450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роанализировать основные модели переходной экономики, выявить их сходство и отличия. </w:t>
      </w:r>
    </w:p>
    <w:p w:rsidR="00A44B70" w:rsidRPr="00606301" w:rsidRDefault="00A44B70" w:rsidP="00A44B70">
      <w:pPr>
        <w:tabs>
          <w:tab w:val="left" w:pos="450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- Рассмотреть особенности российской приватизации от приватизации в других странах; используя статистические данные изучить опыт приватизации в России на примере  фармацевтических предприятий, предприятий, выпускающих медицинское оборудование и оказывающих медицинские услуги.</w:t>
      </w:r>
    </w:p>
    <w:p w:rsidR="00A44B70" w:rsidRPr="00606301" w:rsidRDefault="00A44B70" w:rsidP="00A44B70">
      <w:pPr>
        <w:numPr>
          <w:ilvl w:val="0"/>
          <w:numId w:val="47"/>
        </w:num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омендованная литература по теме занятия.</w:t>
      </w:r>
    </w:p>
    <w:p w:rsidR="00A44B70" w:rsidRPr="00606301" w:rsidRDefault="00A44B70" w:rsidP="00A44B70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обязательная</w:t>
      </w:r>
    </w:p>
    <w:p w:rsidR="00A44B70" w:rsidRPr="00606301" w:rsidRDefault="00A44B70" w:rsidP="00A44B70">
      <w:pPr>
        <w:numPr>
          <w:ilvl w:val="0"/>
          <w:numId w:val="50"/>
        </w:num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амаев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.Д. Экономическая теория: учебник.- Москва: КНОРУС, 2008</w:t>
      </w:r>
    </w:p>
    <w:p w:rsidR="00A44B70" w:rsidRPr="00606301" w:rsidRDefault="00A44B70" w:rsidP="00A44B70">
      <w:pPr>
        <w:numPr>
          <w:ilvl w:val="0"/>
          <w:numId w:val="50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орисов Е. Экономика: учебник (электронный).-  М.: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норус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2009 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дополнительная</w:t>
      </w:r>
    </w:p>
    <w:p w:rsidR="00A44B70" w:rsidRPr="00606301" w:rsidRDefault="00A44B70" w:rsidP="00A44B70">
      <w:pPr>
        <w:numPr>
          <w:ilvl w:val="0"/>
          <w:numId w:val="51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Носова С. Экономический теория: учебное пособие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proofErr w:type="gram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э</w:t>
      </w:r>
      <w:proofErr w:type="gram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ектронный).- М.: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норус</w:t>
      </w:r>
      <w:proofErr w:type="spellEnd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, 2009</w:t>
      </w:r>
    </w:p>
    <w:p w:rsidR="00A44B70" w:rsidRPr="00606301" w:rsidRDefault="00A44B70" w:rsidP="00A44B7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 электронные ресурсы</w:t>
      </w:r>
    </w:p>
    <w:p w:rsidR="00A44B70" w:rsidRPr="00606301" w:rsidRDefault="00A44B70" w:rsidP="00A44B70">
      <w:pPr>
        <w:numPr>
          <w:ilvl w:val="0"/>
          <w:numId w:val="5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лектронный каталог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сГМУ</w:t>
      </w:r>
      <w:proofErr w:type="spellEnd"/>
    </w:p>
    <w:p w:rsidR="00A44B70" w:rsidRPr="00606301" w:rsidRDefault="00A44B70" w:rsidP="00A44B70">
      <w:pPr>
        <w:numPr>
          <w:ilvl w:val="0"/>
          <w:numId w:val="5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лектронная библиотека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libris</w:t>
      </w:r>
      <w:proofErr w:type="spellEnd"/>
    </w:p>
    <w:p w:rsidR="00A44B70" w:rsidRPr="00606301" w:rsidRDefault="00A44B70" w:rsidP="00A44B70">
      <w:pPr>
        <w:numPr>
          <w:ilvl w:val="0"/>
          <w:numId w:val="5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Д </w:t>
      </w: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edArt</w:t>
      </w:r>
      <w:proofErr w:type="spellEnd"/>
    </w:p>
    <w:p w:rsidR="00A44B70" w:rsidRPr="00606301" w:rsidRDefault="00A44B70" w:rsidP="00A44B70">
      <w:pPr>
        <w:numPr>
          <w:ilvl w:val="0"/>
          <w:numId w:val="5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Медиатека</w:t>
      </w:r>
      <w:proofErr w:type="spellEnd"/>
    </w:p>
    <w:p w:rsidR="00A44B70" w:rsidRPr="00606301" w:rsidRDefault="00A44B70" w:rsidP="00A44B70">
      <w:pPr>
        <w:numPr>
          <w:ilvl w:val="0"/>
          <w:numId w:val="5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6301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урсы Интернет</w:t>
      </w:r>
    </w:p>
    <w:p w:rsidR="00A44B70" w:rsidRPr="00606301" w:rsidRDefault="00A44B70" w:rsidP="00A44B7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44B70" w:rsidRPr="00606301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44B70" w:rsidRPr="00606301" w:rsidRDefault="00A44B70" w:rsidP="002C679A">
      <w:pPr>
        <w:pStyle w:val="a3"/>
        <w:rPr>
          <w:rFonts w:ascii="Times New Roman" w:hAnsi="Times New Roman" w:cs="Times New Roman"/>
          <w:sz w:val="28"/>
          <w:szCs w:val="28"/>
        </w:rPr>
      </w:pPr>
    </w:p>
    <w:sectPr w:rsidR="00A44B70" w:rsidRPr="0060630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AE49C0"/>
    <w:multiLevelType w:val="hybridMultilevel"/>
    <w:tmpl w:val="322065AA"/>
    <w:lvl w:ilvl="0" w:tplc="62E0A88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5558A7"/>
    <w:multiLevelType w:val="hybridMultilevel"/>
    <w:tmpl w:val="8A74F9F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871797C"/>
    <w:multiLevelType w:val="hybridMultilevel"/>
    <w:tmpl w:val="D132E33C"/>
    <w:lvl w:ilvl="0" w:tplc="0916F2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C3571D2"/>
    <w:multiLevelType w:val="hybridMultilevel"/>
    <w:tmpl w:val="D132E33C"/>
    <w:lvl w:ilvl="0" w:tplc="0916F2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E046383"/>
    <w:multiLevelType w:val="hybridMultilevel"/>
    <w:tmpl w:val="AB1E3D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0065893"/>
    <w:multiLevelType w:val="hybridMultilevel"/>
    <w:tmpl w:val="D132E33C"/>
    <w:lvl w:ilvl="0" w:tplc="0916F2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5BA2B3F"/>
    <w:multiLevelType w:val="hybridMultilevel"/>
    <w:tmpl w:val="9E021976"/>
    <w:lvl w:ilvl="0" w:tplc="62E0A88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6AB4180"/>
    <w:multiLevelType w:val="hybridMultilevel"/>
    <w:tmpl w:val="87EE49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80E06C7"/>
    <w:multiLevelType w:val="hybridMultilevel"/>
    <w:tmpl w:val="87EE49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9D77F0B"/>
    <w:multiLevelType w:val="hybridMultilevel"/>
    <w:tmpl w:val="C1208A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A74117D"/>
    <w:multiLevelType w:val="hybridMultilevel"/>
    <w:tmpl w:val="C2A6E116"/>
    <w:lvl w:ilvl="0" w:tplc="6CBE36AC">
      <w:start w:val="2012"/>
      <w:numFmt w:val="decimal"/>
      <w:lvlText w:val="%1"/>
      <w:lvlJc w:val="left"/>
      <w:pPr>
        <w:ind w:left="960" w:hanging="6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A9877D4"/>
    <w:multiLevelType w:val="hybridMultilevel"/>
    <w:tmpl w:val="87EE49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B6B1F81"/>
    <w:multiLevelType w:val="hybridMultilevel"/>
    <w:tmpl w:val="AB1E3D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BE30F79"/>
    <w:multiLevelType w:val="hybridMultilevel"/>
    <w:tmpl w:val="9F76F1D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D5917DF"/>
    <w:multiLevelType w:val="hybridMultilevel"/>
    <w:tmpl w:val="E1D0A3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25BB1D7C"/>
    <w:multiLevelType w:val="hybridMultilevel"/>
    <w:tmpl w:val="D132E33C"/>
    <w:lvl w:ilvl="0" w:tplc="0916F2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26FC5D85"/>
    <w:multiLevelType w:val="hybridMultilevel"/>
    <w:tmpl w:val="EF869F6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7580E33"/>
    <w:multiLevelType w:val="hybridMultilevel"/>
    <w:tmpl w:val="D132E33C"/>
    <w:lvl w:ilvl="0" w:tplc="0916F2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28AF0D0D"/>
    <w:multiLevelType w:val="hybridMultilevel"/>
    <w:tmpl w:val="ABBA6FB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8DC4D0C"/>
    <w:multiLevelType w:val="hybridMultilevel"/>
    <w:tmpl w:val="87EE49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BD30383"/>
    <w:multiLevelType w:val="hybridMultilevel"/>
    <w:tmpl w:val="26363150"/>
    <w:lvl w:ilvl="0" w:tplc="3C0A9422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C546040"/>
    <w:multiLevelType w:val="hybridMultilevel"/>
    <w:tmpl w:val="77545B0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12643CF"/>
    <w:multiLevelType w:val="hybridMultilevel"/>
    <w:tmpl w:val="AB1E3D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1CF1109"/>
    <w:multiLevelType w:val="hybridMultilevel"/>
    <w:tmpl w:val="C1208A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5D20A83"/>
    <w:multiLevelType w:val="hybridMultilevel"/>
    <w:tmpl w:val="24AADCEA"/>
    <w:lvl w:ilvl="0" w:tplc="AB3CAE2A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85F5530"/>
    <w:multiLevelType w:val="hybridMultilevel"/>
    <w:tmpl w:val="C1208A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A156FBA"/>
    <w:multiLevelType w:val="hybridMultilevel"/>
    <w:tmpl w:val="EE388CB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3A743872"/>
    <w:multiLevelType w:val="hybridMultilevel"/>
    <w:tmpl w:val="54BAF7B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1">
      <w:start w:val="1"/>
      <w:numFmt w:val="decimal"/>
      <w:lvlText w:val="%2)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BC70D9A"/>
    <w:multiLevelType w:val="hybridMultilevel"/>
    <w:tmpl w:val="0B925716"/>
    <w:lvl w:ilvl="0" w:tplc="62E0A88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3BF02AFA"/>
    <w:multiLevelType w:val="hybridMultilevel"/>
    <w:tmpl w:val="E240706A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3CFC5C6F"/>
    <w:multiLevelType w:val="hybridMultilevel"/>
    <w:tmpl w:val="AB1E3D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D9E0A31"/>
    <w:multiLevelType w:val="hybridMultilevel"/>
    <w:tmpl w:val="A7A4A7B6"/>
    <w:lvl w:ilvl="0" w:tplc="62E0A88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3363035"/>
    <w:multiLevelType w:val="hybridMultilevel"/>
    <w:tmpl w:val="C1208A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3EF6F19"/>
    <w:multiLevelType w:val="hybridMultilevel"/>
    <w:tmpl w:val="D2D4BAB2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4BC80BD3"/>
    <w:multiLevelType w:val="hybridMultilevel"/>
    <w:tmpl w:val="87EE49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4BD43A68"/>
    <w:multiLevelType w:val="hybridMultilevel"/>
    <w:tmpl w:val="87EE49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4F28648A"/>
    <w:multiLevelType w:val="hybridMultilevel"/>
    <w:tmpl w:val="C1208A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37B62AD"/>
    <w:multiLevelType w:val="hybridMultilevel"/>
    <w:tmpl w:val="D132E33C"/>
    <w:lvl w:ilvl="0" w:tplc="0916F2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56402BB7"/>
    <w:multiLevelType w:val="hybridMultilevel"/>
    <w:tmpl w:val="AE988256"/>
    <w:lvl w:ilvl="0" w:tplc="62E0A88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59E32D78"/>
    <w:multiLevelType w:val="hybridMultilevel"/>
    <w:tmpl w:val="2BDAC3B6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>
    <w:nsid w:val="5AFF2C35"/>
    <w:multiLevelType w:val="hybridMultilevel"/>
    <w:tmpl w:val="C1208A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5B813996"/>
    <w:multiLevelType w:val="hybridMultilevel"/>
    <w:tmpl w:val="87EE49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5C684655"/>
    <w:multiLevelType w:val="hybridMultilevel"/>
    <w:tmpl w:val="D4DEFB1E"/>
    <w:lvl w:ilvl="0" w:tplc="62E0A880">
      <w:start w:val="1"/>
      <w:numFmt w:val="russianLow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>
    <w:nsid w:val="5CD63C05"/>
    <w:multiLevelType w:val="hybridMultilevel"/>
    <w:tmpl w:val="AB1E3D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5CE576B3"/>
    <w:multiLevelType w:val="hybridMultilevel"/>
    <w:tmpl w:val="FCE8DD84"/>
    <w:lvl w:ilvl="0" w:tplc="62E0A880">
      <w:start w:val="1"/>
      <w:numFmt w:val="russianLow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>
    <w:nsid w:val="5F9B7814"/>
    <w:multiLevelType w:val="hybridMultilevel"/>
    <w:tmpl w:val="AB1E3D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639C2000"/>
    <w:multiLevelType w:val="hybridMultilevel"/>
    <w:tmpl w:val="D132E33C"/>
    <w:lvl w:ilvl="0" w:tplc="0916F2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>
    <w:nsid w:val="65C342AB"/>
    <w:multiLevelType w:val="hybridMultilevel"/>
    <w:tmpl w:val="D132E33C"/>
    <w:lvl w:ilvl="0" w:tplc="0916F2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8">
    <w:nsid w:val="708C6953"/>
    <w:multiLevelType w:val="hybridMultilevel"/>
    <w:tmpl w:val="AB1E3D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78534FF7"/>
    <w:multiLevelType w:val="hybridMultilevel"/>
    <w:tmpl w:val="87EE49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79737461"/>
    <w:multiLevelType w:val="hybridMultilevel"/>
    <w:tmpl w:val="64383294"/>
    <w:lvl w:ilvl="0" w:tplc="62E0A88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7BCE708B"/>
    <w:multiLevelType w:val="hybridMultilevel"/>
    <w:tmpl w:val="C1208A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7BED05B1"/>
    <w:multiLevelType w:val="hybridMultilevel"/>
    <w:tmpl w:val="C1208A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7D201812"/>
    <w:multiLevelType w:val="hybridMultilevel"/>
    <w:tmpl w:val="AB1E3D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7F8203D2"/>
    <w:multiLevelType w:val="hybridMultilevel"/>
    <w:tmpl w:val="9A8459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5"/>
  </w:num>
  <w:num w:numId="3">
    <w:abstractNumId w:val="37"/>
  </w:num>
  <w:num w:numId="4">
    <w:abstractNumId w:val="17"/>
  </w:num>
  <w:num w:numId="5">
    <w:abstractNumId w:val="25"/>
  </w:num>
  <w:num w:numId="6">
    <w:abstractNumId w:val="34"/>
  </w:num>
  <w:num w:numId="7">
    <w:abstractNumId w:val="30"/>
  </w:num>
  <w:num w:numId="8">
    <w:abstractNumId w:val="23"/>
  </w:num>
  <w:num w:numId="9">
    <w:abstractNumId w:val="19"/>
  </w:num>
  <w:num w:numId="10">
    <w:abstractNumId w:val="4"/>
  </w:num>
  <w:num w:numId="11">
    <w:abstractNumId w:val="32"/>
  </w:num>
  <w:num w:numId="12">
    <w:abstractNumId w:val="8"/>
  </w:num>
  <w:num w:numId="13">
    <w:abstractNumId w:val="22"/>
  </w:num>
  <w:num w:numId="14">
    <w:abstractNumId w:val="2"/>
  </w:num>
  <w:num w:numId="15">
    <w:abstractNumId w:val="9"/>
  </w:num>
  <w:num w:numId="16">
    <w:abstractNumId w:val="11"/>
  </w:num>
  <w:num w:numId="17">
    <w:abstractNumId w:val="43"/>
  </w:num>
  <w:num w:numId="18">
    <w:abstractNumId w:val="3"/>
  </w:num>
  <w:num w:numId="19">
    <w:abstractNumId w:val="40"/>
  </w:num>
  <w:num w:numId="20">
    <w:abstractNumId w:val="7"/>
  </w:num>
  <w:num w:numId="21">
    <w:abstractNumId w:val="12"/>
  </w:num>
  <w:num w:numId="22">
    <w:abstractNumId w:val="14"/>
  </w:num>
  <w:num w:numId="23">
    <w:abstractNumId w:val="6"/>
  </w:num>
  <w:num w:numId="24">
    <w:abstractNumId w:val="21"/>
  </w:num>
  <w:num w:numId="25">
    <w:abstractNumId w:val="16"/>
  </w:num>
  <w:num w:numId="26">
    <w:abstractNumId w:val="28"/>
  </w:num>
  <w:num w:numId="27">
    <w:abstractNumId w:val="39"/>
  </w:num>
  <w:num w:numId="28">
    <w:abstractNumId w:val="44"/>
  </w:num>
  <w:num w:numId="29">
    <w:abstractNumId w:val="29"/>
  </w:num>
  <w:num w:numId="30">
    <w:abstractNumId w:val="42"/>
  </w:num>
  <w:num w:numId="31">
    <w:abstractNumId w:val="33"/>
  </w:num>
  <w:num w:numId="32">
    <w:abstractNumId w:val="0"/>
  </w:num>
  <w:num w:numId="33">
    <w:abstractNumId w:val="46"/>
  </w:num>
  <w:num w:numId="34">
    <w:abstractNumId w:val="52"/>
  </w:num>
  <w:num w:numId="35">
    <w:abstractNumId w:val="49"/>
  </w:num>
  <w:num w:numId="36">
    <w:abstractNumId w:val="48"/>
  </w:num>
  <w:num w:numId="37">
    <w:abstractNumId w:val="27"/>
  </w:num>
  <w:num w:numId="38">
    <w:abstractNumId w:val="13"/>
  </w:num>
  <w:num w:numId="39">
    <w:abstractNumId w:val="31"/>
  </w:num>
  <w:num w:numId="40">
    <w:abstractNumId w:val="47"/>
  </w:num>
  <w:num w:numId="41">
    <w:abstractNumId w:val="18"/>
  </w:num>
  <w:num w:numId="42">
    <w:abstractNumId w:val="1"/>
  </w:num>
  <w:num w:numId="43">
    <w:abstractNumId w:val="50"/>
  </w:num>
  <w:num w:numId="44">
    <w:abstractNumId w:val="51"/>
  </w:num>
  <w:num w:numId="45">
    <w:abstractNumId w:val="35"/>
  </w:num>
  <w:num w:numId="46">
    <w:abstractNumId w:val="45"/>
  </w:num>
  <w:num w:numId="47">
    <w:abstractNumId w:val="15"/>
  </w:num>
  <w:num w:numId="48">
    <w:abstractNumId w:val="26"/>
  </w:num>
  <w:num w:numId="49">
    <w:abstractNumId w:val="38"/>
  </w:num>
  <w:num w:numId="50">
    <w:abstractNumId w:val="36"/>
  </w:num>
  <w:num w:numId="51">
    <w:abstractNumId w:val="41"/>
  </w:num>
  <w:num w:numId="52">
    <w:abstractNumId w:val="53"/>
  </w:num>
  <w:num w:numId="53">
    <w:abstractNumId w:val="10"/>
  </w:num>
  <w:num w:numId="54">
    <w:abstractNumId w:val="54"/>
  </w:num>
  <w:num w:numId="55">
    <w:abstractNumId w:val="24"/>
  </w:num>
  <w:numIdMacAtCleanup w:val="5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1374B"/>
    <w:rsid w:val="00065C77"/>
    <w:rsid w:val="000A5F8F"/>
    <w:rsid w:val="00101646"/>
    <w:rsid w:val="002C679A"/>
    <w:rsid w:val="003B3854"/>
    <w:rsid w:val="004B0553"/>
    <w:rsid w:val="004D0247"/>
    <w:rsid w:val="005F3EC0"/>
    <w:rsid w:val="00606301"/>
    <w:rsid w:val="00611B26"/>
    <w:rsid w:val="0066230B"/>
    <w:rsid w:val="00687377"/>
    <w:rsid w:val="00790D10"/>
    <w:rsid w:val="007D6BB3"/>
    <w:rsid w:val="00853AB3"/>
    <w:rsid w:val="00864FE0"/>
    <w:rsid w:val="008B62B8"/>
    <w:rsid w:val="009A546F"/>
    <w:rsid w:val="00A24F33"/>
    <w:rsid w:val="00A37012"/>
    <w:rsid w:val="00A44B70"/>
    <w:rsid w:val="00B0112E"/>
    <w:rsid w:val="00B402C0"/>
    <w:rsid w:val="00BD7982"/>
    <w:rsid w:val="00C1374B"/>
    <w:rsid w:val="00CA09F2"/>
    <w:rsid w:val="00D0072D"/>
    <w:rsid w:val="00DD339D"/>
    <w:rsid w:val="00E903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List 2" w:uiPriority="0"/>
    <w:lsdException w:name="Title" w:semiHidden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aliases w:val="Заголовок 2 Знак Знак"/>
    <w:basedOn w:val="a"/>
    <w:next w:val="a"/>
    <w:link w:val="20"/>
    <w:qFormat/>
    <w:rsid w:val="00A44B70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7">
    <w:name w:val="heading 7"/>
    <w:basedOn w:val="a"/>
    <w:next w:val="a"/>
    <w:link w:val="70"/>
    <w:unhideWhenUsed/>
    <w:qFormat/>
    <w:rsid w:val="00A44B70"/>
    <w:pPr>
      <w:spacing w:before="240" w:after="60" w:line="240" w:lineRule="auto"/>
      <w:outlineLvl w:val="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A5F8F"/>
    <w:pPr>
      <w:ind w:left="720"/>
      <w:contextualSpacing/>
    </w:pPr>
  </w:style>
  <w:style w:type="character" w:customStyle="1" w:styleId="20">
    <w:name w:val="Заголовок 2 Знак"/>
    <w:aliases w:val="Заголовок 2 Знак Знак Знак"/>
    <w:basedOn w:val="a0"/>
    <w:link w:val="2"/>
    <w:rsid w:val="00A44B70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70">
    <w:name w:val="Заголовок 7 Знак"/>
    <w:basedOn w:val="a0"/>
    <w:link w:val="7"/>
    <w:rsid w:val="00A44B70"/>
    <w:rPr>
      <w:rFonts w:ascii="Times New Roman" w:eastAsia="Times New Roman" w:hAnsi="Times New Roman" w:cs="Times New Roman"/>
      <w:sz w:val="24"/>
      <w:szCs w:val="24"/>
      <w:lang w:eastAsia="ru-RU"/>
    </w:rPr>
  </w:style>
  <w:style w:type="numbering" w:customStyle="1" w:styleId="1">
    <w:name w:val="Нет списка1"/>
    <w:next w:val="a2"/>
    <w:uiPriority w:val="99"/>
    <w:semiHidden/>
    <w:unhideWhenUsed/>
    <w:rsid w:val="00A44B70"/>
  </w:style>
  <w:style w:type="paragraph" w:styleId="a4">
    <w:name w:val="header"/>
    <w:basedOn w:val="a"/>
    <w:link w:val="a5"/>
    <w:rsid w:val="00A44B70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Верхний колонтитул Знак"/>
    <w:basedOn w:val="a0"/>
    <w:link w:val="a4"/>
    <w:rsid w:val="00A44B7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ody Text Indent"/>
    <w:basedOn w:val="a"/>
    <w:link w:val="a7"/>
    <w:rsid w:val="00A44B70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7">
    <w:name w:val="Основной текст с отступом Знак"/>
    <w:basedOn w:val="a0"/>
    <w:link w:val="a6"/>
    <w:rsid w:val="00A44B7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rsid w:val="00A44B70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rsid w:val="00A44B7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Plain Text"/>
    <w:basedOn w:val="a"/>
    <w:link w:val="a9"/>
    <w:rsid w:val="00A44B70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9">
    <w:name w:val="Текст Знак"/>
    <w:basedOn w:val="a0"/>
    <w:link w:val="a8"/>
    <w:rsid w:val="00A44B70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03">
    <w:name w:val="_з03_прил"/>
    <w:basedOn w:val="a"/>
    <w:qFormat/>
    <w:rsid w:val="00A44B70"/>
    <w:pPr>
      <w:keepNext/>
      <w:keepLines/>
      <w:suppressAutoHyphens/>
      <w:spacing w:after="0" w:line="240" w:lineRule="auto"/>
      <w:jc w:val="right"/>
      <w:outlineLvl w:val="1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aa">
    <w:name w:val="Body Text"/>
    <w:basedOn w:val="a"/>
    <w:link w:val="ab"/>
    <w:unhideWhenUsed/>
    <w:rsid w:val="00A44B70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A44B7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Hyperlink"/>
    <w:basedOn w:val="a0"/>
    <w:rsid w:val="00A44B70"/>
    <w:rPr>
      <w:color w:val="0000FF"/>
      <w:u w:val="single"/>
    </w:rPr>
  </w:style>
  <w:style w:type="paragraph" w:styleId="ad">
    <w:name w:val="footer"/>
    <w:basedOn w:val="a"/>
    <w:link w:val="ae"/>
    <w:rsid w:val="00A44B7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e">
    <w:name w:val="Нижний колонтитул Знак"/>
    <w:basedOn w:val="a0"/>
    <w:link w:val="ad"/>
    <w:rsid w:val="00A44B7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3">
    <w:name w:val="List 2"/>
    <w:basedOn w:val="a"/>
    <w:rsid w:val="00A44B70"/>
    <w:pPr>
      <w:autoSpaceDE w:val="0"/>
      <w:autoSpaceDN w:val="0"/>
      <w:spacing w:after="0" w:line="240" w:lineRule="auto"/>
      <w:ind w:left="566" w:hanging="283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4">
    <w:name w:val="Body Text Indent 2"/>
    <w:basedOn w:val="a"/>
    <w:link w:val="25"/>
    <w:uiPriority w:val="99"/>
    <w:rsid w:val="00A44B70"/>
    <w:pPr>
      <w:spacing w:after="120" w:line="480" w:lineRule="auto"/>
      <w:ind w:left="283"/>
    </w:pPr>
    <w:rPr>
      <w:rFonts w:ascii="Times New Roman" w:eastAsia="Times New Roman" w:hAnsi="Times New Roman" w:cs="Times New Roman"/>
      <w:b/>
      <w:bCs/>
      <w:sz w:val="16"/>
      <w:szCs w:val="16"/>
      <w:lang w:eastAsia="ru-RU"/>
    </w:rPr>
  </w:style>
  <w:style w:type="character" w:customStyle="1" w:styleId="25">
    <w:name w:val="Основной текст с отступом 2 Знак"/>
    <w:basedOn w:val="a0"/>
    <w:link w:val="24"/>
    <w:uiPriority w:val="99"/>
    <w:rsid w:val="00A44B70"/>
    <w:rPr>
      <w:rFonts w:ascii="Times New Roman" w:eastAsia="Times New Roman" w:hAnsi="Times New Roman" w:cs="Times New Roman"/>
      <w:b/>
      <w:bCs/>
      <w:sz w:val="16"/>
      <w:szCs w:val="16"/>
      <w:lang w:eastAsia="ru-RU"/>
    </w:rPr>
  </w:style>
  <w:style w:type="paragraph" w:styleId="af">
    <w:name w:val="Balloon Text"/>
    <w:basedOn w:val="a"/>
    <w:link w:val="af0"/>
    <w:uiPriority w:val="99"/>
    <w:semiHidden/>
    <w:unhideWhenUsed/>
    <w:rsid w:val="00A44B70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0">
    <w:name w:val="Текст выноски Знак"/>
    <w:basedOn w:val="a0"/>
    <w:link w:val="af"/>
    <w:uiPriority w:val="99"/>
    <w:semiHidden/>
    <w:rsid w:val="00A44B70"/>
    <w:rPr>
      <w:rFonts w:ascii="Tahoma" w:eastAsia="Times New Roman" w:hAnsi="Tahoma" w:cs="Tahoma"/>
      <w:sz w:val="16"/>
      <w:szCs w:val="16"/>
      <w:lang w:eastAsia="ru-RU"/>
    </w:rPr>
  </w:style>
  <w:style w:type="paragraph" w:styleId="af1">
    <w:name w:val="Title"/>
    <w:basedOn w:val="a"/>
    <w:link w:val="af2"/>
    <w:uiPriority w:val="99"/>
    <w:qFormat/>
    <w:rsid w:val="00A44B70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32"/>
      <w:szCs w:val="20"/>
      <w:lang w:eastAsia="ru-RU"/>
    </w:rPr>
  </w:style>
  <w:style w:type="character" w:customStyle="1" w:styleId="af2">
    <w:name w:val="Название Знак"/>
    <w:basedOn w:val="a0"/>
    <w:link w:val="af1"/>
    <w:uiPriority w:val="99"/>
    <w:rsid w:val="00A44B70"/>
    <w:rPr>
      <w:rFonts w:ascii="Times New Roman" w:eastAsia="Times New Roman" w:hAnsi="Times New Roman" w:cs="Times New Roman"/>
      <w:b/>
      <w:bCs/>
      <w:sz w:val="32"/>
      <w:szCs w:val="20"/>
      <w:lang w:eastAsia="ru-RU"/>
    </w:rPr>
  </w:style>
  <w:style w:type="table" w:styleId="af3">
    <w:name w:val="Table Grid"/>
    <w:basedOn w:val="a1"/>
    <w:uiPriority w:val="59"/>
    <w:rsid w:val="0060630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List 2" w:uiPriority="0"/>
    <w:lsdException w:name="Title" w:semiHidden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aliases w:val="Заголовок 2 Знак Знак"/>
    <w:basedOn w:val="a"/>
    <w:next w:val="a"/>
    <w:link w:val="20"/>
    <w:qFormat/>
    <w:rsid w:val="00A44B70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7">
    <w:name w:val="heading 7"/>
    <w:basedOn w:val="a"/>
    <w:next w:val="a"/>
    <w:link w:val="70"/>
    <w:unhideWhenUsed/>
    <w:qFormat/>
    <w:rsid w:val="00A44B70"/>
    <w:pPr>
      <w:spacing w:before="240" w:after="60" w:line="240" w:lineRule="auto"/>
      <w:outlineLvl w:val="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A5F8F"/>
    <w:pPr>
      <w:ind w:left="720"/>
      <w:contextualSpacing/>
    </w:pPr>
  </w:style>
  <w:style w:type="character" w:customStyle="1" w:styleId="20">
    <w:name w:val="Заголовок 2 Знак"/>
    <w:aliases w:val="Заголовок 2 Знак Знак Знак"/>
    <w:basedOn w:val="a0"/>
    <w:link w:val="2"/>
    <w:rsid w:val="00A44B70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70">
    <w:name w:val="Заголовок 7 Знак"/>
    <w:basedOn w:val="a0"/>
    <w:link w:val="7"/>
    <w:rsid w:val="00A44B70"/>
    <w:rPr>
      <w:rFonts w:ascii="Times New Roman" w:eastAsia="Times New Roman" w:hAnsi="Times New Roman" w:cs="Times New Roman"/>
      <w:sz w:val="24"/>
      <w:szCs w:val="24"/>
      <w:lang w:eastAsia="ru-RU"/>
    </w:rPr>
  </w:style>
  <w:style w:type="numbering" w:customStyle="1" w:styleId="1">
    <w:name w:val="Нет списка1"/>
    <w:next w:val="a2"/>
    <w:uiPriority w:val="99"/>
    <w:semiHidden/>
    <w:unhideWhenUsed/>
    <w:rsid w:val="00A44B70"/>
  </w:style>
  <w:style w:type="paragraph" w:styleId="a4">
    <w:name w:val="header"/>
    <w:basedOn w:val="a"/>
    <w:link w:val="a5"/>
    <w:rsid w:val="00A44B70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Верхний колонтитул Знак"/>
    <w:basedOn w:val="a0"/>
    <w:link w:val="a4"/>
    <w:rsid w:val="00A44B7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ody Text Indent"/>
    <w:basedOn w:val="a"/>
    <w:link w:val="a7"/>
    <w:rsid w:val="00A44B70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7">
    <w:name w:val="Основной текст с отступом Знак"/>
    <w:basedOn w:val="a0"/>
    <w:link w:val="a6"/>
    <w:rsid w:val="00A44B7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rsid w:val="00A44B70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rsid w:val="00A44B7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Plain Text"/>
    <w:basedOn w:val="a"/>
    <w:link w:val="a9"/>
    <w:rsid w:val="00A44B70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9">
    <w:name w:val="Текст Знак"/>
    <w:basedOn w:val="a0"/>
    <w:link w:val="a8"/>
    <w:rsid w:val="00A44B70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03">
    <w:name w:val="_з03_прил"/>
    <w:basedOn w:val="a"/>
    <w:qFormat/>
    <w:rsid w:val="00A44B70"/>
    <w:pPr>
      <w:keepNext/>
      <w:keepLines/>
      <w:suppressAutoHyphens/>
      <w:spacing w:after="0" w:line="240" w:lineRule="auto"/>
      <w:jc w:val="right"/>
      <w:outlineLvl w:val="1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aa">
    <w:name w:val="Body Text"/>
    <w:basedOn w:val="a"/>
    <w:link w:val="ab"/>
    <w:unhideWhenUsed/>
    <w:rsid w:val="00A44B70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A44B7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Hyperlink"/>
    <w:basedOn w:val="a0"/>
    <w:rsid w:val="00A44B70"/>
    <w:rPr>
      <w:color w:val="0000FF"/>
      <w:u w:val="single"/>
    </w:rPr>
  </w:style>
  <w:style w:type="paragraph" w:styleId="ad">
    <w:name w:val="footer"/>
    <w:basedOn w:val="a"/>
    <w:link w:val="ae"/>
    <w:rsid w:val="00A44B7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e">
    <w:name w:val="Нижний колонтитул Знак"/>
    <w:basedOn w:val="a0"/>
    <w:link w:val="ad"/>
    <w:rsid w:val="00A44B7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3">
    <w:name w:val="List 2"/>
    <w:basedOn w:val="a"/>
    <w:rsid w:val="00A44B70"/>
    <w:pPr>
      <w:autoSpaceDE w:val="0"/>
      <w:autoSpaceDN w:val="0"/>
      <w:spacing w:after="0" w:line="240" w:lineRule="auto"/>
      <w:ind w:left="566" w:hanging="283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4">
    <w:name w:val="Body Text Indent 2"/>
    <w:basedOn w:val="a"/>
    <w:link w:val="25"/>
    <w:uiPriority w:val="99"/>
    <w:rsid w:val="00A44B70"/>
    <w:pPr>
      <w:spacing w:after="120" w:line="480" w:lineRule="auto"/>
      <w:ind w:left="283"/>
    </w:pPr>
    <w:rPr>
      <w:rFonts w:ascii="Times New Roman" w:eastAsia="Times New Roman" w:hAnsi="Times New Roman" w:cs="Times New Roman"/>
      <w:b/>
      <w:bCs/>
      <w:sz w:val="16"/>
      <w:szCs w:val="16"/>
      <w:lang w:eastAsia="ru-RU"/>
    </w:rPr>
  </w:style>
  <w:style w:type="character" w:customStyle="1" w:styleId="25">
    <w:name w:val="Основной текст с отступом 2 Знак"/>
    <w:basedOn w:val="a0"/>
    <w:link w:val="24"/>
    <w:uiPriority w:val="99"/>
    <w:rsid w:val="00A44B70"/>
    <w:rPr>
      <w:rFonts w:ascii="Times New Roman" w:eastAsia="Times New Roman" w:hAnsi="Times New Roman" w:cs="Times New Roman"/>
      <w:b/>
      <w:bCs/>
      <w:sz w:val="16"/>
      <w:szCs w:val="16"/>
      <w:lang w:eastAsia="ru-RU"/>
    </w:rPr>
  </w:style>
  <w:style w:type="paragraph" w:styleId="af">
    <w:name w:val="Balloon Text"/>
    <w:basedOn w:val="a"/>
    <w:link w:val="af0"/>
    <w:uiPriority w:val="99"/>
    <w:semiHidden/>
    <w:unhideWhenUsed/>
    <w:rsid w:val="00A44B70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0">
    <w:name w:val="Текст выноски Знак"/>
    <w:basedOn w:val="a0"/>
    <w:link w:val="af"/>
    <w:uiPriority w:val="99"/>
    <w:semiHidden/>
    <w:rsid w:val="00A44B70"/>
    <w:rPr>
      <w:rFonts w:ascii="Tahoma" w:eastAsia="Times New Roman" w:hAnsi="Tahoma" w:cs="Tahoma"/>
      <w:sz w:val="16"/>
      <w:szCs w:val="16"/>
      <w:lang w:eastAsia="ru-RU"/>
    </w:rPr>
  </w:style>
  <w:style w:type="paragraph" w:styleId="af1">
    <w:name w:val="Title"/>
    <w:basedOn w:val="a"/>
    <w:link w:val="af2"/>
    <w:uiPriority w:val="99"/>
    <w:qFormat/>
    <w:rsid w:val="00A44B70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32"/>
      <w:szCs w:val="20"/>
      <w:lang w:eastAsia="ru-RU"/>
    </w:rPr>
  </w:style>
  <w:style w:type="character" w:customStyle="1" w:styleId="af2">
    <w:name w:val="Название Знак"/>
    <w:basedOn w:val="a0"/>
    <w:link w:val="af1"/>
    <w:uiPriority w:val="99"/>
    <w:rsid w:val="00A44B70"/>
    <w:rPr>
      <w:rFonts w:ascii="Times New Roman" w:eastAsia="Times New Roman" w:hAnsi="Times New Roman" w:cs="Times New Roman"/>
      <w:b/>
      <w:bCs/>
      <w:sz w:val="32"/>
      <w:szCs w:val="20"/>
      <w:lang w:eastAsia="ru-RU"/>
    </w:rPr>
  </w:style>
  <w:style w:type="table" w:styleId="af3">
    <w:name w:val="Table Grid"/>
    <w:basedOn w:val="a1"/>
    <w:uiPriority w:val="59"/>
    <w:rsid w:val="0060630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093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502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872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F9E1CD-579E-4EDD-80DB-084CD2B2C2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32</Pages>
  <Words>7364</Words>
  <Characters>41981</Characters>
  <Application>Microsoft Office Word</Application>
  <DocSecurity>0</DocSecurity>
  <Lines>349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2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анниковАВ</dc:creator>
  <cp:keywords/>
  <dc:description/>
  <cp:lastModifiedBy>Сырова АВ.</cp:lastModifiedBy>
  <cp:revision>25</cp:revision>
  <dcterms:created xsi:type="dcterms:W3CDTF">2013-02-13T02:08:00Z</dcterms:created>
  <dcterms:modified xsi:type="dcterms:W3CDTF">2013-02-18T04:13:00Z</dcterms:modified>
</cp:coreProperties>
</file>